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AE810" w14:textId="77777777" w:rsidR="000E1FFE" w:rsidRDefault="000E1FFE" w:rsidP="000E1FFE">
      <w:pPr>
        <w:spacing w:line="360" w:lineRule="auto"/>
        <w:jc w:val="center"/>
      </w:pPr>
    </w:p>
    <w:p w14:paraId="33958A0D" w14:textId="77777777" w:rsidR="000E1FFE" w:rsidRDefault="000E1FFE" w:rsidP="000E1FFE">
      <w:pPr>
        <w:spacing w:line="360" w:lineRule="auto"/>
        <w:jc w:val="center"/>
      </w:pPr>
    </w:p>
    <w:p w14:paraId="0ADDDF34" w14:textId="77777777" w:rsidR="000E1FFE" w:rsidRDefault="000E1FFE" w:rsidP="000E1FFE">
      <w:pPr>
        <w:spacing w:line="360" w:lineRule="auto"/>
        <w:jc w:val="center"/>
      </w:pPr>
    </w:p>
    <w:p w14:paraId="7CC8967E" w14:textId="77777777" w:rsidR="000E1FFE" w:rsidRDefault="000E1FFE" w:rsidP="000E1FFE">
      <w:pPr>
        <w:spacing w:line="360" w:lineRule="auto"/>
        <w:rPr>
          <w:b/>
          <w:bCs/>
          <w:sz w:val="36"/>
          <w:szCs w:val="36"/>
        </w:rPr>
      </w:pPr>
    </w:p>
    <w:p w14:paraId="3642605A" w14:textId="3F803591" w:rsidR="000E1FFE" w:rsidRDefault="0011733F" w:rsidP="000E1FFE">
      <w:pPr>
        <w:spacing w:line="360" w:lineRule="auto"/>
        <w:jc w:val="center"/>
        <w:rPr>
          <w:b/>
          <w:bCs/>
          <w:sz w:val="44"/>
          <w:szCs w:val="44"/>
        </w:rPr>
      </w:pPr>
      <w:r>
        <w:rPr>
          <w:rFonts w:hint="eastAsia"/>
          <w:b/>
          <w:bCs/>
          <w:sz w:val="44"/>
          <w:szCs w:val="44"/>
        </w:rPr>
        <w:t>信息</w:t>
      </w:r>
      <w:r w:rsidR="005C2EE7">
        <w:rPr>
          <w:rFonts w:hint="eastAsia"/>
          <w:b/>
          <w:bCs/>
          <w:sz w:val="44"/>
          <w:szCs w:val="44"/>
        </w:rPr>
        <w:t>系统设计</w:t>
      </w:r>
      <w:r w:rsidR="000E1FFE">
        <w:rPr>
          <w:rFonts w:hint="eastAsia"/>
          <w:b/>
          <w:bCs/>
          <w:sz w:val="44"/>
          <w:szCs w:val="44"/>
        </w:rPr>
        <w:t>报告</w:t>
      </w:r>
    </w:p>
    <w:p w14:paraId="2B772AD9" w14:textId="77777777" w:rsidR="000E1FFE" w:rsidRDefault="000E1FFE" w:rsidP="000E1FFE">
      <w:pPr>
        <w:spacing w:line="360" w:lineRule="auto"/>
        <w:rPr>
          <w:b/>
          <w:bCs/>
          <w:sz w:val="36"/>
          <w:szCs w:val="36"/>
        </w:rPr>
      </w:pPr>
    </w:p>
    <w:p w14:paraId="15B38B9E" w14:textId="77777777" w:rsidR="000E1FFE" w:rsidRDefault="000E1FFE" w:rsidP="000E1FFE">
      <w:pPr>
        <w:spacing w:line="360" w:lineRule="auto"/>
        <w:rPr>
          <w:b/>
          <w:bCs/>
          <w:sz w:val="36"/>
          <w:szCs w:val="36"/>
        </w:rPr>
      </w:pPr>
    </w:p>
    <w:p w14:paraId="7735B5FB" w14:textId="73B42785" w:rsidR="000E1FFE" w:rsidRDefault="000E1FFE" w:rsidP="000E1FFE">
      <w:pPr>
        <w:spacing w:line="360" w:lineRule="auto"/>
        <w:jc w:val="center"/>
        <w:rPr>
          <w:b/>
          <w:bCs/>
          <w:sz w:val="36"/>
          <w:szCs w:val="36"/>
        </w:rPr>
      </w:pPr>
      <w:r>
        <w:rPr>
          <w:rFonts w:hint="eastAsia"/>
          <w:b/>
          <w:bCs/>
          <w:sz w:val="32"/>
          <w:szCs w:val="32"/>
        </w:rPr>
        <w:t>题目：</w:t>
      </w:r>
      <w:r>
        <w:rPr>
          <w:sz w:val="32"/>
          <w:szCs w:val="32"/>
          <w:u w:val="single"/>
        </w:rPr>
        <w:t xml:space="preserve">  </w:t>
      </w:r>
      <w:r>
        <w:rPr>
          <w:rFonts w:hint="eastAsia"/>
          <w:sz w:val="32"/>
          <w:szCs w:val="32"/>
          <w:u w:val="single"/>
        </w:rPr>
        <w:t>教育互评</w:t>
      </w:r>
      <w:r w:rsidR="00B75EB6">
        <w:rPr>
          <w:rFonts w:hint="eastAsia"/>
          <w:sz w:val="32"/>
          <w:szCs w:val="32"/>
          <w:u w:val="single"/>
        </w:rPr>
        <w:t>子</w:t>
      </w:r>
      <w:r>
        <w:rPr>
          <w:rFonts w:hint="eastAsia"/>
          <w:sz w:val="32"/>
          <w:szCs w:val="32"/>
          <w:u w:val="single"/>
        </w:rPr>
        <w:t>系统</w:t>
      </w:r>
    </w:p>
    <w:p w14:paraId="6293486E" w14:textId="77777777" w:rsidR="000E1FFE" w:rsidRDefault="000E1FFE" w:rsidP="000E1FFE">
      <w:pPr>
        <w:spacing w:line="360" w:lineRule="auto"/>
        <w:jc w:val="center"/>
        <w:rPr>
          <w:b/>
          <w:bCs/>
          <w:sz w:val="36"/>
          <w:szCs w:val="36"/>
        </w:rPr>
      </w:pPr>
    </w:p>
    <w:p w14:paraId="474E93AE" w14:textId="77777777" w:rsidR="000E1FFE" w:rsidRDefault="000E1FFE" w:rsidP="000E1FFE">
      <w:pPr>
        <w:spacing w:line="360" w:lineRule="auto"/>
        <w:jc w:val="center"/>
        <w:rPr>
          <w:b/>
          <w:bCs/>
          <w:sz w:val="36"/>
          <w:szCs w:val="36"/>
        </w:rPr>
      </w:pPr>
    </w:p>
    <w:p w14:paraId="2C844D62" w14:textId="77777777" w:rsidR="000E1FFE" w:rsidRDefault="000E1FFE" w:rsidP="000E1FFE">
      <w:pPr>
        <w:spacing w:line="360" w:lineRule="auto"/>
        <w:jc w:val="center"/>
        <w:rPr>
          <w:b/>
          <w:bCs/>
          <w:sz w:val="36"/>
          <w:szCs w:val="36"/>
        </w:rPr>
      </w:pPr>
    </w:p>
    <w:p w14:paraId="6A9973E7" w14:textId="77777777" w:rsidR="000E1FFE" w:rsidRDefault="000E1FFE" w:rsidP="000E1FFE">
      <w:pPr>
        <w:spacing w:line="360" w:lineRule="auto"/>
        <w:jc w:val="center"/>
        <w:rPr>
          <w:b/>
          <w:bCs/>
          <w:sz w:val="36"/>
          <w:szCs w:val="36"/>
        </w:rPr>
      </w:pPr>
    </w:p>
    <w:p w14:paraId="1C0053D0" w14:textId="77777777" w:rsidR="000E1FFE" w:rsidRDefault="000E1FFE" w:rsidP="000E1FFE">
      <w:pPr>
        <w:spacing w:line="360" w:lineRule="auto"/>
        <w:jc w:val="center"/>
        <w:rPr>
          <w:b/>
          <w:bCs/>
          <w:sz w:val="36"/>
          <w:szCs w:val="36"/>
        </w:rPr>
      </w:pPr>
    </w:p>
    <w:p w14:paraId="539C25CF" w14:textId="77777777" w:rsidR="000E1FFE" w:rsidRDefault="000E1FFE" w:rsidP="000E1FFE">
      <w:pPr>
        <w:spacing w:line="360" w:lineRule="auto"/>
        <w:jc w:val="center"/>
        <w:rPr>
          <w:b/>
          <w:bCs/>
          <w:sz w:val="36"/>
          <w:szCs w:val="36"/>
        </w:rPr>
      </w:pPr>
    </w:p>
    <w:p w14:paraId="28634879" w14:textId="77777777" w:rsidR="000E1FFE" w:rsidRDefault="000E1FFE" w:rsidP="000E1FFE">
      <w:pPr>
        <w:spacing w:line="360" w:lineRule="auto"/>
        <w:jc w:val="center"/>
        <w:rPr>
          <w:b/>
          <w:bCs/>
          <w:sz w:val="36"/>
          <w:szCs w:val="36"/>
        </w:rPr>
      </w:pPr>
    </w:p>
    <w:p w14:paraId="03E00E5F" w14:textId="499F6A50" w:rsidR="000E1FFE" w:rsidRDefault="000E1FFE" w:rsidP="000E1FFE">
      <w:pPr>
        <w:spacing w:line="600" w:lineRule="auto"/>
        <w:ind w:firstLineChars="1000" w:firstLine="2811"/>
        <w:rPr>
          <w:i/>
          <w:iCs/>
          <w:sz w:val="28"/>
          <w:szCs w:val="28"/>
          <w:u w:val="single"/>
        </w:rPr>
      </w:pPr>
      <w:r>
        <w:rPr>
          <w:rFonts w:hint="eastAsia"/>
          <w:b/>
          <w:bCs/>
          <w:sz w:val="28"/>
          <w:szCs w:val="28"/>
        </w:rPr>
        <w:t>姓</w:t>
      </w:r>
      <w:r>
        <w:rPr>
          <w:rFonts w:hint="eastAsia"/>
          <w:b/>
          <w:bCs/>
          <w:sz w:val="28"/>
          <w:szCs w:val="28"/>
        </w:rPr>
        <w:t xml:space="preserve">    </w:t>
      </w:r>
      <w:r>
        <w:rPr>
          <w:rFonts w:hint="eastAsia"/>
          <w:b/>
          <w:bCs/>
          <w:sz w:val="28"/>
          <w:szCs w:val="28"/>
        </w:rPr>
        <w:t>名：</w:t>
      </w:r>
      <w:r>
        <w:rPr>
          <w:rFonts w:hint="eastAsia"/>
          <w:sz w:val="28"/>
          <w:szCs w:val="28"/>
          <w:u w:val="single"/>
        </w:rPr>
        <w:t xml:space="preserve"> </w:t>
      </w:r>
      <w:r>
        <w:rPr>
          <w:rFonts w:hint="eastAsia"/>
          <w:sz w:val="28"/>
          <w:szCs w:val="28"/>
          <w:u w:val="single"/>
        </w:rPr>
        <w:t>杨攀原</w:t>
      </w:r>
      <w:r>
        <w:rPr>
          <w:rFonts w:hint="eastAsia"/>
          <w:sz w:val="28"/>
          <w:szCs w:val="28"/>
          <w:u w:val="single"/>
        </w:rPr>
        <w:t xml:space="preserve">      </w:t>
      </w:r>
      <w:r>
        <w:rPr>
          <w:rFonts w:hint="eastAsia"/>
          <w:i/>
          <w:iCs/>
          <w:sz w:val="28"/>
          <w:szCs w:val="28"/>
          <w:u w:val="single"/>
        </w:rPr>
        <w:t xml:space="preserve">      </w:t>
      </w:r>
    </w:p>
    <w:p w14:paraId="4593FFC5" w14:textId="64BE009D" w:rsidR="000E1FFE" w:rsidRPr="000E1FFE" w:rsidRDefault="000E1FFE" w:rsidP="000E1FFE">
      <w:pPr>
        <w:spacing w:line="600" w:lineRule="auto"/>
        <w:ind w:firstLineChars="1000" w:firstLine="2811"/>
        <w:rPr>
          <w:b/>
          <w:bCs/>
          <w:sz w:val="28"/>
          <w:szCs w:val="28"/>
          <w:u w:val="single"/>
        </w:rPr>
      </w:pPr>
      <w:r w:rsidRPr="00BE0186">
        <w:rPr>
          <w:rFonts w:hint="eastAsia"/>
          <w:b/>
          <w:bCs/>
          <w:sz w:val="28"/>
          <w:szCs w:val="28"/>
        </w:rPr>
        <w:t>学</w:t>
      </w:r>
      <w:r w:rsidRPr="00BE0186">
        <w:rPr>
          <w:rFonts w:hint="eastAsia"/>
          <w:b/>
          <w:bCs/>
          <w:sz w:val="28"/>
          <w:szCs w:val="28"/>
        </w:rPr>
        <w:t xml:space="preserve">    </w:t>
      </w:r>
      <w:r w:rsidRPr="00BE0186">
        <w:rPr>
          <w:rFonts w:hint="eastAsia"/>
          <w:b/>
          <w:bCs/>
          <w:sz w:val="28"/>
          <w:szCs w:val="28"/>
        </w:rPr>
        <w:t>号：</w:t>
      </w:r>
      <w:r w:rsidRPr="000E1FFE">
        <w:rPr>
          <w:rFonts w:hint="eastAsia"/>
          <w:b/>
          <w:bCs/>
          <w:sz w:val="28"/>
          <w:szCs w:val="28"/>
          <w:u w:val="single"/>
        </w:rPr>
        <w:t xml:space="preserve"> </w:t>
      </w:r>
      <w:r>
        <w:rPr>
          <w:b/>
          <w:bCs/>
          <w:sz w:val="28"/>
          <w:szCs w:val="28"/>
          <w:u w:val="single"/>
        </w:rPr>
        <w:t>2013391078</w:t>
      </w:r>
      <w:r w:rsidRPr="000E1FFE">
        <w:rPr>
          <w:rFonts w:hint="eastAsia"/>
          <w:b/>
          <w:bCs/>
          <w:sz w:val="28"/>
          <w:szCs w:val="28"/>
          <w:u w:val="single"/>
        </w:rPr>
        <w:t xml:space="preserve">  </w:t>
      </w:r>
      <w:r>
        <w:rPr>
          <w:b/>
          <w:bCs/>
          <w:sz w:val="28"/>
          <w:szCs w:val="28"/>
          <w:u w:val="single"/>
        </w:rPr>
        <w:t xml:space="preserve">  </w:t>
      </w:r>
      <w:r w:rsidRPr="000E1FFE">
        <w:rPr>
          <w:rFonts w:hint="eastAsia"/>
          <w:b/>
          <w:bCs/>
          <w:sz w:val="28"/>
          <w:szCs w:val="28"/>
          <w:u w:val="single"/>
        </w:rPr>
        <w:t xml:space="preserve">    </w:t>
      </w:r>
    </w:p>
    <w:p w14:paraId="59C7F751" w14:textId="07A7F812" w:rsidR="000E1FFE" w:rsidRDefault="000E1FFE" w:rsidP="000E1FFE">
      <w:pPr>
        <w:spacing w:line="600" w:lineRule="auto"/>
        <w:rPr>
          <w:sz w:val="28"/>
          <w:szCs w:val="28"/>
          <w:u w:val="single"/>
        </w:rPr>
      </w:pPr>
      <w:r>
        <w:rPr>
          <w:rFonts w:hint="eastAsia"/>
          <w:b/>
          <w:bCs/>
          <w:sz w:val="28"/>
          <w:szCs w:val="28"/>
        </w:rPr>
        <w:t xml:space="preserve">                    </w:t>
      </w:r>
      <w:r>
        <w:rPr>
          <w:rFonts w:hint="eastAsia"/>
          <w:b/>
          <w:bCs/>
          <w:sz w:val="28"/>
          <w:szCs w:val="28"/>
        </w:rPr>
        <w:t>专业班级：</w:t>
      </w:r>
      <w:r>
        <w:rPr>
          <w:rFonts w:hint="eastAsia"/>
          <w:sz w:val="28"/>
          <w:szCs w:val="28"/>
          <w:u w:val="single"/>
        </w:rPr>
        <w:t xml:space="preserve"> </w:t>
      </w:r>
      <w:r>
        <w:rPr>
          <w:rFonts w:hint="eastAsia"/>
          <w:sz w:val="28"/>
          <w:szCs w:val="28"/>
          <w:u w:val="single"/>
        </w:rPr>
        <w:t>专硕</w:t>
      </w:r>
      <w:r>
        <w:rPr>
          <w:rFonts w:hint="eastAsia"/>
          <w:sz w:val="28"/>
          <w:szCs w:val="28"/>
          <w:u w:val="single"/>
        </w:rPr>
        <w:t>3</w:t>
      </w:r>
      <w:r>
        <w:rPr>
          <w:rFonts w:hint="eastAsia"/>
          <w:sz w:val="28"/>
          <w:szCs w:val="28"/>
          <w:u w:val="single"/>
        </w:rPr>
        <w:t>班</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6767B497" w14:textId="0EF6246E" w:rsidR="00F92C8C" w:rsidRDefault="000E1FFE" w:rsidP="000E1FFE">
      <w:pPr>
        <w:spacing w:line="600" w:lineRule="auto"/>
        <w:rPr>
          <w:b/>
          <w:bCs/>
          <w:sz w:val="28"/>
          <w:szCs w:val="28"/>
        </w:rPr>
      </w:pPr>
      <w:r>
        <w:rPr>
          <w:rFonts w:hint="eastAsia"/>
          <w:b/>
          <w:bCs/>
          <w:sz w:val="28"/>
          <w:szCs w:val="28"/>
        </w:rPr>
        <w:t xml:space="preserve">                   </w:t>
      </w:r>
    </w:p>
    <w:p w14:paraId="13E0368D" w14:textId="77777777" w:rsidR="00F92C8C" w:rsidRDefault="00F92C8C">
      <w:pPr>
        <w:widowControl/>
        <w:jc w:val="left"/>
        <w:rPr>
          <w:b/>
          <w:bCs/>
          <w:sz w:val="28"/>
          <w:szCs w:val="28"/>
        </w:rPr>
      </w:pPr>
      <w:r>
        <w:rPr>
          <w:b/>
          <w:bCs/>
          <w:sz w:val="28"/>
          <w:szCs w:val="28"/>
        </w:rPr>
        <w:br w:type="page"/>
      </w:r>
    </w:p>
    <w:p w14:paraId="5C2B94BE" w14:textId="77777777" w:rsidR="000E1FFE" w:rsidRDefault="000E1FFE" w:rsidP="000E1FFE">
      <w:pPr>
        <w:spacing w:line="600" w:lineRule="auto"/>
        <w:rPr>
          <w:b/>
          <w:bCs/>
          <w:sz w:val="36"/>
          <w:szCs w:val="36"/>
        </w:rPr>
      </w:pPr>
    </w:p>
    <w:p w14:paraId="44C91C60" w14:textId="4C699AEF" w:rsidR="000E1FFE" w:rsidRDefault="000E1FFE" w:rsidP="000E1FFE"/>
    <w:p w14:paraId="0A69B1B9" w14:textId="77777777" w:rsidR="000E1FFE" w:rsidRDefault="000E1FFE">
      <w:pPr>
        <w:widowControl/>
        <w:jc w:val="left"/>
      </w:pPr>
      <w:r>
        <w:br w:type="page"/>
      </w:r>
    </w:p>
    <w:sdt>
      <w:sdtPr>
        <w:rPr>
          <w:rFonts w:asciiTheme="minorHAnsi" w:eastAsiaTheme="minorEastAsia" w:hAnsiTheme="minorHAnsi" w:cstheme="minorBidi"/>
          <w:color w:val="auto"/>
          <w:kern w:val="2"/>
          <w:sz w:val="21"/>
          <w:szCs w:val="22"/>
          <w:lang w:val="zh-CN"/>
        </w:rPr>
        <w:id w:val="1133757402"/>
        <w:docPartObj>
          <w:docPartGallery w:val="Table of Contents"/>
          <w:docPartUnique/>
        </w:docPartObj>
      </w:sdtPr>
      <w:sdtEndPr>
        <w:rPr>
          <w:b/>
          <w:bCs/>
        </w:rPr>
      </w:sdtEndPr>
      <w:sdtContent>
        <w:p w14:paraId="18D2078A" w14:textId="08A5A5EC" w:rsidR="000E1FFE" w:rsidRDefault="000E1FFE">
          <w:pPr>
            <w:pStyle w:val="TOC"/>
          </w:pPr>
          <w:r>
            <w:rPr>
              <w:lang w:val="zh-CN"/>
            </w:rPr>
            <w:t>目录</w:t>
          </w:r>
        </w:p>
        <w:p w14:paraId="5FD63E61" w14:textId="412FD3FD" w:rsidR="00844A1B" w:rsidRDefault="000E1FFE">
          <w:pPr>
            <w:pStyle w:val="TOC1"/>
            <w:tabs>
              <w:tab w:val="right" w:leader="dot" w:pos="8296"/>
            </w:tabs>
            <w:rPr>
              <w:noProof/>
            </w:rPr>
          </w:pPr>
          <w:r>
            <w:fldChar w:fldCharType="begin"/>
          </w:r>
          <w:r>
            <w:instrText xml:space="preserve"> TOC \o "1-3" \h \z \u </w:instrText>
          </w:r>
          <w:r>
            <w:fldChar w:fldCharType="separate"/>
          </w:r>
          <w:hyperlink w:anchor="_Toc76671602" w:history="1">
            <w:r w:rsidR="00844A1B" w:rsidRPr="00235FEA">
              <w:rPr>
                <w:rStyle w:val="a4"/>
                <w:noProof/>
              </w:rPr>
              <w:t>第一章</w:t>
            </w:r>
            <w:r w:rsidR="00844A1B" w:rsidRPr="00235FEA">
              <w:rPr>
                <w:rStyle w:val="a4"/>
                <w:noProof/>
              </w:rPr>
              <w:t xml:space="preserve"> </w:t>
            </w:r>
            <w:r w:rsidR="00844A1B" w:rsidRPr="00235FEA">
              <w:rPr>
                <w:rStyle w:val="a4"/>
                <w:noProof/>
              </w:rPr>
              <w:t>项目计划</w:t>
            </w:r>
            <w:r w:rsidR="00844A1B">
              <w:rPr>
                <w:noProof/>
                <w:webHidden/>
              </w:rPr>
              <w:tab/>
            </w:r>
            <w:r w:rsidR="00844A1B">
              <w:rPr>
                <w:noProof/>
                <w:webHidden/>
              </w:rPr>
              <w:fldChar w:fldCharType="begin"/>
            </w:r>
            <w:r w:rsidR="00844A1B">
              <w:rPr>
                <w:noProof/>
                <w:webHidden/>
              </w:rPr>
              <w:instrText xml:space="preserve"> PAGEREF _Toc76671602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3923F212" w14:textId="07B4E1EE" w:rsidR="00844A1B" w:rsidRDefault="00874314">
          <w:pPr>
            <w:pStyle w:val="TOC2"/>
            <w:tabs>
              <w:tab w:val="right" w:leader="dot" w:pos="8296"/>
            </w:tabs>
            <w:rPr>
              <w:noProof/>
            </w:rPr>
          </w:pPr>
          <w:hyperlink w:anchor="_Toc76671603" w:history="1">
            <w:r w:rsidR="00844A1B" w:rsidRPr="00235FEA">
              <w:rPr>
                <w:rStyle w:val="a4"/>
                <w:noProof/>
              </w:rPr>
              <w:t xml:space="preserve">1.1 </w:t>
            </w:r>
            <w:r w:rsidR="00844A1B" w:rsidRPr="00235FEA">
              <w:rPr>
                <w:rStyle w:val="a4"/>
                <w:noProof/>
              </w:rPr>
              <w:t>项目由来</w:t>
            </w:r>
            <w:r w:rsidR="00844A1B">
              <w:rPr>
                <w:noProof/>
                <w:webHidden/>
              </w:rPr>
              <w:tab/>
            </w:r>
            <w:r w:rsidR="00844A1B">
              <w:rPr>
                <w:noProof/>
                <w:webHidden/>
              </w:rPr>
              <w:fldChar w:fldCharType="begin"/>
            </w:r>
            <w:r w:rsidR="00844A1B">
              <w:rPr>
                <w:noProof/>
                <w:webHidden/>
              </w:rPr>
              <w:instrText xml:space="preserve"> PAGEREF _Toc76671603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330A666B" w14:textId="2FB6ED16" w:rsidR="00844A1B" w:rsidRDefault="00874314">
          <w:pPr>
            <w:pStyle w:val="TOC2"/>
            <w:tabs>
              <w:tab w:val="right" w:leader="dot" w:pos="8296"/>
            </w:tabs>
            <w:rPr>
              <w:noProof/>
            </w:rPr>
          </w:pPr>
          <w:hyperlink w:anchor="_Toc76671604" w:history="1">
            <w:r w:rsidR="00844A1B" w:rsidRPr="00235FEA">
              <w:rPr>
                <w:rStyle w:val="a4"/>
                <w:noProof/>
              </w:rPr>
              <w:t xml:space="preserve">1.2 </w:t>
            </w:r>
            <w:r w:rsidR="00844A1B" w:rsidRPr="00235FEA">
              <w:rPr>
                <w:rStyle w:val="a4"/>
                <w:noProof/>
              </w:rPr>
              <w:t>提案人员</w:t>
            </w:r>
            <w:r w:rsidR="00844A1B">
              <w:rPr>
                <w:noProof/>
                <w:webHidden/>
              </w:rPr>
              <w:tab/>
            </w:r>
            <w:r w:rsidR="00844A1B">
              <w:rPr>
                <w:noProof/>
                <w:webHidden/>
              </w:rPr>
              <w:fldChar w:fldCharType="begin"/>
            </w:r>
            <w:r w:rsidR="00844A1B">
              <w:rPr>
                <w:noProof/>
                <w:webHidden/>
              </w:rPr>
              <w:instrText xml:space="preserve"> PAGEREF _Toc76671604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3107F475" w14:textId="0D83EBA3" w:rsidR="00844A1B" w:rsidRDefault="00874314">
          <w:pPr>
            <w:pStyle w:val="TOC2"/>
            <w:tabs>
              <w:tab w:val="right" w:leader="dot" w:pos="8296"/>
            </w:tabs>
            <w:rPr>
              <w:noProof/>
            </w:rPr>
          </w:pPr>
          <w:hyperlink w:anchor="_Toc76671605" w:history="1">
            <w:r w:rsidR="00844A1B" w:rsidRPr="00235FEA">
              <w:rPr>
                <w:rStyle w:val="a4"/>
                <w:noProof/>
              </w:rPr>
              <w:t xml:space="preserve">1.3 </w:t>
            </w:r>
            <w:r w:rsidR="00844A1B" w:rsidRPr="00235FEA">
              <w:rPr>
                <w:rStyle w:val="a4"/>
                <w:noProof/>
              </w:rPr>
              <w:t>目的</w:t>
            </w:r>
            <w:r w:rsidR="00844A1B">
              <w:rPr>
                <w:noProof/>
                <w:webHidden/>
              </w:rPr>
              <w:tab/>
            </w:r>
            <w:r w:rsidR="00844A1B">
              <w:rPr>
                <w:noProof/>
                <w:webHidden/>
              </w:rPr>
              <w:fldChar w:fldCharType="begin"/>
            </w:r>
            <w:r w:rsidR="00844A1B">
              <w:rPr>
                <w:noProof/>
                <w:webHidden/>
              </w:rPr>
              <w:instrText xml:space="preserve"> PAGEREF _Toc76671605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193A0153" w14:textId="490ED1E9" w:rsidR="00844A1B" w:rsidRDefault="00874314">
          <w:pPr>
            <w:pStyle w:val="TOC1"/>
            <w:tabs>
              <w:tab w:val="right" w:leader="dot" w:pos="8296"/>
            </w:tabs>
            <w:rPr>
              <w:noProof/>
            </w:rPr>
          </w:pPr>
          <w:hyperlink w:anchor="_Toc76671606" w:history="1">
            <w:r w:rsidR="00844A1B" w:rsidRPr="00235FEA">
              <w:rPr>
                <w:rStyle w:val="a4"/>
                <w:rFonts w:ascii="Times New Roman" w:hAnsi="Times New Roman"/>
                <w:noProof/>
              </w:rPr>
              <w:t>第二章</w:t>
            </w:r>
            <w:r w:rsidR="00844A1B" w:rsidRPr="00235FEA">
              <w:rPr>
                <w:rStyle w:val="a4"/>
                <w:rFonts w:ascii="Times New Roman" w:hAnsi="Times New Roman"/>
                <w:noProof/>
              </w:rPr>
              <w:t xml:space="preserve"> </w:t>
            </w:r>
            <w:r w:rsidR="00844A1B" w:rsidRPr="00235FEA">
              <w:rPr>
                <w:rStyle w:val="a4"/>
                <w:rFonts w:ascii="Times New Roman" w:hAnsi="Times New Roman"/>
                <w:noProof/>
              </w:rPr>
              <w:t>项目提案分析</w:t>
            </w:r>
            <w:r w:rsidR="00844A1B">
              <w:rPr>
                <w:noProof/>
                <w:webHidden/>
              </w:rPr>
              <w:tab/>
            </w:r>
            <w:r w:rsidR="00844A1B">
              <w:rPr>
                <w:noProof/>
                <w:webHidden/>
              </w:rPr>
              <w:fldChar w:fldCharType="begin"/>
            </w:r>
            <w:r w:rsidR="00844A1B">
              <w:rPr>
                <w:noProof/>
                <w:webHidden/>
              </w:rPr>
              <w:instrText xml:space="preserve"> PAGEREF _Toc76671606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6151984E" w14:textId="188534EF" w:rsidR="00844A1B" w:rsidRDefault="00874314">
          <w:pPr>
            <w:pStyle w:val="TOC2"/>
            <w:tabs>
              <w:tab w:val="left" w:pos="1050"/>
              <w:tab w:val="right" w:leader="dot" w:pos="8296"/>
            </w:tabs>
            <w:rPr>
              <w:noProof/>
            </w:rPr>
          </w:pPr>
          <w:hyperlink w:anchor="_Toc76671607" w:history="1">
            <w:r w:rsidR="00844A1B" w:rsidRPr="00235FEA">
              <w:rPr>
                <w:rStyle w:val="a4"/>
                <w:rFonts w:ascii="Times New Roman" w:hAnsi="Times New Roman"/>
                <w:noProof/>
              </w:rPr>
              <w:t>2.1</w:t>
            </w:r>
            <w:r w:rsidR="00844A1B">
              <w:rPr>
                <w:noProof/>
              </w:rPr>
              <w:tab/>
            </w:r>
            <w:r w:rsidR="00844A1B" w:rsidRPr="00235FEA">
              <w:rPr>
                <w:rStyle w:val="a4"/>
                <w:rFonts w:ascii="Times New Roman" w:hAnsi="Times New Roman"/>
                <w:noProof/>
              </w:rPr>
              <w:t>项目说明</w:t>
            </w:r>
            <w:r w:rsidR="00844A1B">
              <w:rPr>
                <w:noProof/>
                <w:webHidden/>
              </w:rPr>
              <w:tab/>
            </w:r>
            <w:r w:rsidR="00844A1B">
              <w:rPr>
                <w:noProof/>
                <w:webHidden/>
              </w:rPr>
              <w:fldChar w:fldCharType="begin"/>
            </w:r>
            <w:r w:rsidR="00844A1B">
              <w:rPr>
                <w:noProof/>
                <w:webHidden/>
              </w:rPr>
              <w:instrText xml:space="preserve"> PAGEREF _Toc76671607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124CC94C" w14:textId="08BB7D46" w:rsidR="00844A1B" w:rsidRDefault="00874314">
          <w:pPr>
            <w:pStyle w:val="TOC2"/>
            <w:tabs>
              <w:tab w:val="left" w:pos="1050"/>
              <w:tab w:val="right" w:leader="dot" w:pos="8296"/>
            </w:tabs>
            <w:rPr>
              <w:noProof/>
            </w:rPr>
          </w:pPr>
          <w:hyperlink w:anchor="_Toc76671608" w:history="1">
            <w:r w:rsidR="00844A1B" w:rsidRPr="00235FEA">
              <w:rPr>
                <w:rStyle w:val="a4"/>
                <w:rFonts w:ascii="Times New Roman" w:hAnsi="Times New Roman" w:cs="Times New Roman"/>
                <w:noProof/>
              </w:rPr>
              <w:t>2.2</w:t>
            </w:r>
            <w:r w:rsidR="00844A1B">
              <w:rPr>
                <w:noProof/>
              </w:rPr>
              <w:tab/>
            </w:r>
            <w:r w:rsidR="00844A1B" w:rsidRPr="00235FEA">
              <w:rPr>
                <w:rStyle w:val="a4"/>
                <w:rFonts w:ascii="Times New Roman" w:hAnsi="Times New Roman"/>
                <w:noProof/>
              </w:rPr>
              <w:t>项目背景</w:t>
            </w:r>
            <w:r w:rsidR="00844A1B">
              <w:rPr>
                <w:noProof/>
                <w:webHidden/>
              </w:rPr>
              <w:tab/>
            </w:r>
            <w:r w:rsidR="00844A1B">
              <w:rPr>
                <w:noProof/>
                <w:webHidden/>
              </w:rPr>
              <w:fldChar w:fldCharType="begin"/>
            </w:r>
            <w:r w:rsidR="00844A1B">
              <w:rPr>
                <w:noProof/>
                <w:webHidden/>
              </w:rPr>
              <w:instrText xml:space="preserve"> PAGEREF _Toc76671608 \h </w:instrText>
            </w:r>
            <w:r w:rsidR="00844A1B">
              <w:rPr>
                <w:noProof/>
                <w:webHidden/>
              </w:rPr>
            </w:r>
            <w:r w:rsidR="00844A1B">
              <w:rPr>
                <w:noProof/>
                <w:webHidden/>
              </w:rPr>
              <w:fldChar w:fldCharType="separate"/>
            </w:r>
            <w:r w:rsidR="00844A1B">
              <w:rPr>
                <w:noProof/>
                <w:webHidden/>
              </w:rPr>
              <w:t>5</w:t>
            </w:r>
            <w:r w:rsidR="00844A1B">
              <w:rPr>
                <w:noProof/>
                <w:webHidden/>
              </w:rPr>
              <w:fldChar w:fldCharType="end"/>
            </w:r>
          </w:hyperlink>
        </w:p>
        <w:p w14:paraId="26D31DBC" w14:textId="2DBF6907" w:rsidR="00844A1B" w:rsidRDefault="00874314">
          <w:pPr>
            <w:pStyle w:val="TOC2"/>
            <w:tabs>
              <w:tab w:val="left" w:pos="1050"/>
              <w:tab w:val="right" w:leader="dot" w:pos="8296"/>
            </w:tabs>
            <w:rPr>
              <w:noProof/>
            </w:rPr>
          </w:pPr>
          <w:hyperlink w:anchor="_Toc76671609" w:history="1">
            <w:r w:rsidR="00844A1B" w:rsidRPr="00235FEA">
              <w:rPr>
                <w:rStyle w:val="a4"/>
                <w:rFonts w:ascii="Times New Roman" w:hAnsi="Times New Roman" w:cs="Times New Roman"/>
                <w:noProof/>
              </w:rPr>
              <w:t>2.3</w:t>
            </w:r>
            <w:r w:rsidR="00844A1B">
              <w:rPr>
                <w:noProof/>
              </w:rPr>
              <w:tab/>
            </w:r>
            <w:r w:rsidR="00844A1B" w:rsidRPr="00235FEA">
              <w:rPr>
                <w:rStyle w:val="a4"/>
                <w:rFonts w:ascii="Times New Roman" w:hAnsi="Times New Roman"/>
                <w:noProof/>
              </w:rPr>
              <w:t>项目目标</w:t>
            </w:r>
            <w:r w:rsidR="00844A1B">
              <w:rPr>
                <w:noProof/>
                <w:webHidden/>
              </w:rPr>
              <w:tab/>
            </w:r>
            <w:r w:rsidR="00844A1B">
              <w:rPr>
                <w:noProof/>
                <w:webHidden/>
              </w:rPr>
              <w:fldChar w:fldCharType="begin"/>
            </w:r>
            <w:r w:rsidR="00844A1B">
              <w:rPr>
                <w:noProof/>
                <w:webHidden/>
              </w:rPr>
              <w:instrText xml:space="preserve"> PAGEREF _Toc76671609 \h </w:instrText>
            </w:r>
            <w:r w:rsidR="00844A1B">
              <w:rPr>
                <w:noProof/>
                <w:webHidden/>
              </w:rPr>
            </w:r>
            <w:r w:rsidR="00844A1B">
              <w:rPr>
                <w:noProof/>
                <w:webHidden/>
              </w:rPr>
              <w:fldChar w:fldCharType="separate"/>
            </w:r>
            <w:r w:rsidR="00844A1B">
              <w:rPr>
                <w:noProof/>
                <w:webHidden/>
              </w:rPr>
              <w:t>6</w:t>
            </w:r>
            <w:r w:rsidR="00844A1B">
              <w:rPr>
                <w:noProof/>
                <w:webHidden/>
              </w:rPr>
              <w:fldChar w:fldCharType="end"/>
            </w:r>
          </w:hyperlink>
        </w:p>
        <w:p w14:paraId="0C2886D3" w14:textId="40CEFFE1" w:rsidR="00844A1B" w:rsidRDefault="00874314">
          <w:pPr>
            <w:pStyle w:val="TOC2"/>
            <w:tabs>
              <w:tab w:val="left" w:pos="1050"/>
              <w:tab w:val="right" w:leader="dot" w:pos="8296"/>
            </w:tabs>
            <w:rPr>
              <w:noProof/>
            </w:rPr>
          </w:pPr>
          <w:hyperlink w:anchor="_Toc76671610" w:history="1">
            <w:r w:rsidR="00844A1B" w:rsidRPr="00235FEA">
              <w:rPr>
                <w:rStyle w:val="a4"/>
                <w:rFonts w:ascii="Times New Roman" w:hAnsi="Times New Roman" w:cs="Times New Roman"/>
                <w:noProof/>
              </w:rPr>
              <w:t>2.4</w:t>
            </w:r>
            <w:r w:rsidR="00844A1B">
              <w:rPr>
                <w:noProof/>
              </w:rPr>
              <w:tab/>
            </w:r>
            <w:r w:rsidR="00844A1B" w:rsidRPr="00235FEA">
              <w:rPr>
                <w:rStyle w:val="a4"/>
                <w:rFonts w:ascii="Times New Roman" w:hAnsi="Times New Roman"/>
                <w:noProof/>
              </w:rPr>
              <w:t>项目可行性分析</w:t>
            </w:r>
            <w:r w:rsidR="00844A1B">
              <w:rPr>
                <w:noProof/>
                <w:webHidden/>
              </w:rPr>
              <w:tab/>
            </w:r>
            <w:r w:rsidR="00844A1B">
              <w:rPr>
                <w:noProof/>
                <w:webHidden/>
              </w:rPr>
              <w:fldChar w:fldCharType="begin"/>
            </w:r>
            <w:r w:rsidR="00844A1B">
              <w:rPr>
                <w:noProof/>
                <w:webHidden/>
              </w:rPr>
              <w:instrText xml:space="preserve"> PAGEREF _Toc76671610 \h </w:instrText>
            </w:r>
            <w:r w:rsidR="00844A1B">
              <w:rPr>
                <w:noProof/>
                <w:webHidden/>
              </w:rPr>
            </w:r>
            <w:r w:rsidR="00844A1B">
              <w:rPr>
                <w:noProof/>
                <w:webHidden/>
              </w:rPr>
              <w:fldChar w:fldCharType="separate"/>
            </w:r>
            <w:r w:rsidR="00844A1B">
              <w:rPr>
                <w:noProof/>
                <w:webHidden/>
              </w:rPr>
              <w:t>6</w:t>
            </w:r>
            <w:r w:rsidR="00844A1B">
              <w:rPr>
                <w:noProof/>
                <w:webHidden/>
              </w:rPr>
              <w:fldChar w:fldCharType="end"/>
            </w:r>
          </w:hyperlink>
        </w:p>
        <w:p w14:paraId="09C8F1BF" w14:textId="5601F368" w:rsidR="00844A1B" w:rsidRDefault="00874314">
          <w:pPr>
            <w:pStyle w:val="TOC3"/>
            <w:tabs>
              <w:tab w:val="right" w:leader="dot" w:pos="8296"/>
            </w:tabs>
            <w:rPr>
              <w:noProof/>
            </w:rPr>
          </w:pPr>
          <w:hyperlink w:anchor="_Toc76671611" w:history="1">
            <w:r w:rsidR="00844A1B" w:rsidRPr="00235FEA">
              <w:rPr>
                <w:rStyle w:val="a4"/>
                <w:noProof/>
              </w:rPr>
              <w:t xml:space="preserve">2.4.1 </w:t>
            </w:r>
            <w:r w:rsidR="00844A1B" w:rsidRPr="00235FEA">
              <w:rPr>
                <w:rStyle w:val="a4"/>
                <w:noProof/>
              </w:rPr>
              <w:t>技术可行性</w:t>
            </w:r>
            <w:r w:rsidR="00844A1B">
              <w:rPr>
                <w:noProof/>
                <w:webHidden/>
              </w:rPr>
              <w:tab/>
            </w:r>
            <w:r w:rsidR="00844A1B">
              <w:rPr>
                <w:noProof/>
                <w:webHidden/>
              </w:rPr>
              <w:fldChar w:fldCharType="begin"/>
            </w:r>
            <w:r w:rsidR="00844A1B">
              <w:rPr>
                <w:noProof/>
                <w:webHidden/>
              </w:rPr>
              <w:instrText xml:space="preserve"> PAGEREF _Toc76671611 \h </w:instrText>
            </w:r>
            <w:r w:rsidR="00844A1B">
              <w:rPr>
                <w:noProof/>
                <w:webHidden/>
              </w:rPr>
            </w:r>
            <w:r w:rsidR="00844A1B">
              <w:rPr>
                <w:noProof/>
                <w:webHidden/>
              </w:rPr>
              <w:fldChar w:fldCharType="separate"/>
            </w:r>
            <w:r w:rsidR="00844A1B">
              <w:rPr>
                <w:noProof/>
                <w:webHidden/>
              </w:rPr>
              <w:t>6</w:t>
            </w:r>
            <w:r w:rsidR="00844A1B">
              <w:rPr>
                <w:noProof/>
                <w:webHidden/>
              </w:rPr>
              <w:fldChar w:fldCharType="end"/>
            </w:r>
          </w:hyperlink>
        </w:p>
        <w:p w14:paraId="7CEEDC7D" w14:textId="312BD174" w:rsidR="00844A1B" w:rsidRDefault="00874314">
          <w:pPr>
            <w:pStyle w:val="TOC3"/>
            <w:tabs>
              <w:tab w:val="right" w:leader="dot" w:pos="8296"/>
            </w:tabs>
            <w:rPr>
              <w:noProof/>
            </w:rPr>
          </w:pPr>
          <w:hyperlink w:anchor="_Toc76671612" w:history="1">
            <w:r w:rsidR="00844A1B" w:rsidRPr="00235FEA">
              <w:rPr>
                <w:rStyle w:val="a4"/>
                <w:noProof/>
              </w:rPr>
              <w:t xml:space="preserve">2.4.2 </w:t>
            </w:r>
            <w:r w:rsidR="00844A1B" w:rsidRPr="00235FEA">
              <w:rPr>
                <w:rStyle w:val="a4"/>
                <w:noProof/>
              </w:rPr>
              <w:t>操作可行性</w:t>
            </w:r>
            <w:r w:rsidR="00844A1B">
              <w:rPr>
                <w:noProof/>
                <w:webHidden/>
              </w:rPr>
              <w:tab/>
            </w:r>
            <w:r w:rsidR="00844A1B">
              <w:rPr>
                <w:noProof/>
                <w:webHidden/>
              </w:rPr>
              <w:fldChar w:fldCharType="begin"/>
            </w:r>
            <w:r w:rsidR="00844A1B">
              <w:rPr>
                <w:noProof/>
                <w:webHidden/>
              </w:rPr>
              <w:instrText xml:space="preserve"> PAGEREF _Toc76671612 \h </w:instrText>
            </w:r>
            <w:r w:rsidR="00844A1B">
              <w:rPr>
                <w:noProof/>
                <w:webHidden/>
              </w:rPr>
            </w:r>
            <w:r w:rsidR="00844A1B">
              <w:rPr>
                <w:noProof/>
                <w:webHidden/>
              </w:rPr>
              <w:fldChar w:fldCharType="separate"/>
            </w:r>
            <w:r w:rsidR="00844A1B">
              <w:rPr>
                <w:noProof/>
                <w:webHidden/>
              </w:rPr>
              <w:t>6</w:t>
            </w:r>
            <w:r w:rsidR="00844A1B">
              <w:rPr>
                <w:noProof/>
                <w:webHidden/>
              </w:rPr>
              <w:fldChar w:fldCharType="end"/>
            </w:r>
          </w:hyperlink>
        </w:p>
        <w:p w14:paraId="728D98C6" w14:textId="0A8986CC" w:rsidR="00844A1B" w:rsidRDefault="00874314">
          <w:pPr>
            <w:pStyle w:val="TOC1"/>
            <w:tabs>
              <w:tab w:val="right" w:leader="dot" w:pos="8296"/>
            </w:tabs>
            <w:rPr>
              <w:noProof/>
            </w:rPr>
          </w:pPr>
          <w:hyperlink w:anchor="_Toc76671613" w:history="1">
            <w:r w:rsidR="00844A1B" w:rsidRPr="00235FEA">
              <w:rPr>
                <w:rStyle w:val="a4"/>
                <w:noProof/>
              </w:rPr>
              <w:t>第三章</w:t>
            </w:r>
            <w:r w:rsidR="00844A1B" w:rsidRPr="00235FEA">
              <w:rPr>
                <w:rStyle w:val="a4"/>
                <w:noProof/>
              </w:rPr>
              <w:t xml:space="preserve"> </w:t>
            </w:r>
            <w:r w:rsidR="00844A1B" w:rsidRPr="00235FEA">
              <w:rPr>
                <w:rStyle w:val="a4"/>
                <w:noProof/>
              </w:rPr>
              <w:t>需求建模</w:t>
            </w:r>
            <w:r w:rsidR="00844A1B">
              <w:rPr>
                <w:noProof/>
                <w:webHidden/>
              </w:rPr>
              <w:tab/>
            </w:r>
            <w:r w:rsidR="00844A1B">
              <w:rPr>
                <w:noProof/>
                <w:webHidden/>
              </w:rPr>
              <w:fldChar w:fldCharType="begin"/>
            </w:r>
            <w:r w:rsidR="00844A1B">
              <w:rPr>
                <w:noProof/>
                <w:webHidden/>
              </w:rPr>
              <w:instrText xml:space="preserve"> PAGEREF _Toc76671613 \h </w:instrText>
            </w:r>
            <w:r w:rsidR="00844A1B">
              <w:rPr>
                <w:noProof/>
                <w:webHidden/>
              </w:rPr>
            </w:r>
            <w:r w:rsidR="00844A1B">
              <w:rPr>
                <w:noProof/>
                <w:webHidden/>
              </w:rPr>
              <w:fldChar w:fldCharType="separate"/>
            </w:r>
            <w:r w:rsidR="00844A1B">
              <w:rPr>
                <w:noProof/>
                <w:webHidden/>
              </w:rPr>
              <w:t>7</w:t>
            </w:r>
            <w:r w:rsidR="00844A1B">
              <w:rPr>
                <w:noProof/>
                <w:webHidden/>
              </w:rPr>
              <w:fldChar w:fldCharType="end"/>
            </w:r>
          </w:hyperlink>
        </w:p>
        <w:p w14:paraId="3D2ADD64" w14:textId="568B4616" w:rsidR="00844A1B" w:rsidRDefault="00874314">
          <w:pPr>
            <w:pStyle w:val="TOC2"/>
            <w:tabs>
              <w:tab w:val="right" w:leader="dot" w:pos="8296"/>
            </w:tabs>
            <w:rPr>
              <w:noProof/>
            </w:rPr>
          </w:pPr>
          <w:hyperlink w:anchor="_Toc76671614" w:history="1">
            <w:r w:rsidR="00844A1B" w:rsidRPr="00235FEA">
              <w:rPr>
                <w:rStyle w:val="a4"/>
                <w:rFonts w:ascii="Times New Roman" w:hAnsi="Times New Roman"/>
                <w:noProof/>
              </w:rPr>
              <w:t xml:space="preserve">3.1 </w:t>
            </w:r>
            <w:r w:rsidR="00844A1B" w:rsidRPr="00235FEA">
              <w:rPr>
                <w:rStyle w:val="a4"/>
                <w:rFonts w:ascii="Times New Roman" w:hAnsi="Times New Roman"/>
                <w:noProof/>
              </w:rPr>
              <w:t>整体需求</w:t>
            </w:r>
            <w:r w:rsidR="00844A1B">
              <w:rPr>
                <w:noProof/>
                <w:webHidden/>
              </w:rPr>
              <w:tab/>
            </w:r>
            <w:r w:rsidR="00844A1B">
              <w:rPr>
                <w:noProof/>
                <w:webHidden/>
              </w:rPr>
              <w:fldChar w:fldCharType="begin"/>
            </w:r>
            <w:r w:rsidR="00844A1B">
              <w:rPr>
                <w:noProof/>
                <w:webHidden/>
              </w:rPr>
              <w:instrText xml:space="preserve"> PAGEREF _Toc76671614 \h </w:instrText>
            </w:r>
            <w:r w:rsidR="00844A1B">
              <w:rPr>
                <w:noProof/>
                <w:webHidden/>
              </w:rPr>
            </w:r>
            <w:r w:rsidR="00844A1B">
              <w:rPr>
                <w:noProof/>
                <w:webHidden/>
              </w:rPr>
              <w:fldChar w:fldCharType="separate"/>
            </w:r>
            <w:r w:rsidR="00844A1B">
              <w:rPr>
                <w:noProof/>
                <w:webHidden/>
              </w:rPr>
              <w:t>7</w:t>
            </w:r>
            <w:r w:rsidR="00844A1B">
              <w:rPr>
                <w:noProof/>
                <w:webHidden/>
              </w:rPr>
              <w:fldChar w:fldCharType="end"/>
            </w:r>
          </w:hyperlink>
        </w:p>
        <w:p w14:paraId="307C09BD" w14:textId="6607D37D" w:rsidR="00844A1B" w:rsidRDefault="00874314">
          <w:pPr>
            <w:pStyle w:val="TOC2"/>
            <w:tabs>
              <w:tab w:val="left" w:pos="1050"/>
              <w:tab w:val="right" w:leader="dot" w:pos="8296"/>
            </w:tabs>
            <w:rPr>
              <w:noProof/>
            </w:rPr>
          </w:pPr>
          <w:hyperlink w:anchor="_Toc76671615" w:history="1">
            <w:r w:rsidR="00844A1B" w:rsidRPr="00235FEA">
              <w:rPr>
                <w:rStyle w:val="a4"/>
                <w:rFonts w:ascii="Times New Roman" w:hAnsi="Times New Roman"/>
                <w:noProof/>
              </w:rPr>
              <w:t>3.2</w:t>
            </w:r>
            <w:r w:rsidR="00844A1B">
              <w:rPr>
                <w:noProof/>
              </w:rPr>
              <w:tab/>
            </w:r>
            <w:r w:rsidR="00844A1B" w:rsidRPr="00235FEA">
              <w:rPr>
                <w:rStyle w:val="a4"/>
                <w:rFonts w:ascii="Times New Roman" w:hAnsi="Times New Roman"/>
                <w:noProof/>
              </w:rPr>
              <w:t>功能需求</w:t>
            </w:r>
            <w:r w:rsidR="00844A1B">
              <w:rPr>
                <w:noProof/>
                <w:webHidden/>
              </w:rPr>
              <w:tab/>
            </w:r>
            <w:r w:rsidR="00844A1B">
              <w:rPr>
                <w:noProof/>
                <w:webHidden/>
              </w:rPr>
              <w:fldChar w:fldCharType="begin"/>
            </w:r>
            <w:r w:rsidR="00844A1B">
              <w:rPr>
                <w:noProof/>
                <w:webHidden/>
              </w:rPr>
              <w:instrText xml:space="preserve"> PAGEREF _Toc76671615 \h </w:instrText>
            </w:r>
            <w:r w:rsidR="00844A1B">
              <w:rPr>
                <w:noProof/>
                <w:webHidden/>
              </w:rPr>
            </w:r>
            <w:r w:rsidR="00844A1B">
              <w:rPr>
                <w:noProof/>
                <w:webHidden/>
              </w:rPr>
              <w:fldChar w:fldCharType="separate"/>
            </w:r>
            <w:r w:rsidR="00844A1B">
              <w:rPr>
                <w:noProof/>
                <w:webHidden/>
              </w:rPr>
              <w:t>8</w:t>
            </w:r>
            <w:r w:rsidR="00844A1B">
              <w:rPr>
                <w:noProof/>
                <w:webHidden/>
              </w:rPr>
              <w:fldChar w:fldCharType="end"/>
            </w:r>
          </w:hyperlink>
        </w:p>
        <w:p w14:paraId="218E6B48" w14:textId="2CCBDB39" w:rsidR="00844A1B" w:rsidRDefault="00874314">
          <w:pPr>
            <w:pStyle w:val="TOC3"/>
            <w:tabs>
              <w:tab w:val="right" w:leader="dot" w:pos="8296"/>
            </w:tabs>
            <w:rPr>
              <w:noProof/>
            </w:rPr>
          </w:pPr>
          <w:hyperlink w:anchor="_Toc76671616" w:history="1">
            <w:r w:rsidR="00844A1B" w:rsidRPr="00235FEA">
              <w:rPr>
                <w:rStyle w:val="a4"/>
                <w:noProof/>
              </w:rPr>
              <w:t>需求编号规则</w:t>
            </w:r>
            <w:r w:rsidR="00844A1B">
              <w:rPr>
                <w:noProof/>
                <w:webHidden/>
              </w:rPr>
              <w:tab/>
            </w:r>
            <w:r w:rsidR="00844A1B">
              <w:rPr>
                <w:noProof/>
                <w:webHidden/>
              </w:rPr>
              <w:fldChar w:fldCharType="begin"/>
            </w:r>
            <w:r w:rsidR="00844A1B">
              <w:rPr>
                <w:noProof/>
                <w:webHidden/>
              </w:rPr>
              <w:instrText xml:space="preserve"> PAGEREF _Toc76671616 \h </w:instrText>
            </w:r>
            <w:r w:rsidR="00844A1B">
              <w:rPr>
                <w:noProof/>
                <w:webHidden/>
              </w:rPr>
            </w:r>
            <w:r w:rsidR="00844A1B">
              <w:rPr>
                <w:noProof/>
                <w:webHidden/>
              </w:rPr>
              <w:fldChar w:fldCharType="separate"/>
            </w:r>
            <w:r w:rsidR="00844A1B">
              <w:rPr>
                <w:noProof/>
                <w:webHidden/>
              </w:rPr>
              <w:t>8</w:t>
            </w:r>
            <w:r w:rsidR="00844A1B">
              <w:rPr>
                <w:noProof/>
                <w:webHidden/>
              </w:rPr>
              <w:fldChar w:fldCharType="end"/>
            </w:r>
          </w:hyperlink>
        </w:p>
        <w:p w14:paraId="6FB677E7" w14:textId="6B7CD47B" w:rsidR="00844A1B" w:rsidRDefault="00874314">
          <w:pPr>
            <w:pStyle w:val="TOC3"/>
            <w:tabs>
              <w:tab w:val="right" w:leader="dot" w:pos="8296"/>
            </w:tabs>
            <w:rPr>
              <w:noProof/>
            </w:rPr>
          </w:pPr>
          <w:hyperlink w:anchor="_Toc76671617" w:history="1">
            <w:r w:rsidR="00844A1B" w:rsidRPr="00235FEA">
              <w:rPr>
                <w:rStyle w:val="a4"/>
                <w:noProof/>
              </w:rPr>
              <w:t>总体功能模块划分</w:t>
            </w:r>
            <w:r w:rsidR="00844A1B">
              <w:rPr>
                <w:noProof/>
                <w:webHidden/>
              </w:rPr>
              <w:tab/>
            </w:r>
            <w:r w:rsidR="00844A1B">
              <w:rPr>
                <w:noProof/>
                <w:webHidden/>
              </w:rPr>
              <w:fldChar w:fldCharType="begin"/>
            </w:r>
            <w:r w:rsidR="00844A1B">
              <w:rPr>
                <w:noProof/>
                <w:webHidden/>
              </w:rPr>
              <w:instrText xml:space="preserve"> PAGEREF _Toc76671617 \h </w:instrText>
            </w:r>
            <w:r w:rsidR="00844A1B">
              <w:rPr>
                <w:noProof/>
                <w:webHidden/>
              </w:rPr>
            </w:r>
            <w:r w:rsidR="00844A1B">
              <w:rPr>
                <w:noProof/>
                <w:webHidden/>
              </w:rPr>
              <w:fldChar w:fldCharType="separate"/>
            </w:r>
            <w:r w:rsidR="00844A1B">
              <w:rPr>
                <w:noProof/>
                <w:webHidden/>
              </w:rPr>
              <w:t>9</w:t>
            </w:r>
            <w:r w:rsidR="00844A1B">
              <w:rPr>
                <w:noProof/>
                <w:webHidden/>
              </w:rPr>
              <w:fldChar w:fldCharType="end"/>
            </w:r>
          </w:hyperlink>
        </w:p>
        <w:p w14:paraId="4622D573" w14:textId="346FEA9D" w:rsidR="00844A1B" w:rsidRDefault="00874314">
          <w:pPr>
            <w:pStyle w:val="TOC2"/>
            <w:tabs>
              <w:tab w:val="left" w:pos="1050"/>
              <w:tab w:val="right" w:leader="dot" w:pos="8296"/>
            </w:tabs>
            <w:rPr>
              <w:noProof/>
            </w:rPr>
          </w:pPr>
          <w:hyperlink w:anchor="_Toc76671618" w:history="1">
            <w:r w:rsidR="00844A1B" w:rsidRPr="00235FEA">
              <w:rPr>
                <w:rStyle w:val="a4"/>
                <w:rFonts w:ascii="Times New Roman" w:hAnsi="Times New Roman"/>
                <w:noProof/>
              </w:rPr>
              <w:t>3.3</w:t>
            </w:r>
            <w:r w:rsidR="00844A1B">
              <w:rPr>
                <w:noProof/>
              </w:rPr>
              <w:tab/>
            </w:r>
            <w:r w:rsidR="00844A1B" w:rsidRPr="00235FEA">
              <w:rPr>
                <w:rStyle w:val="a4"/>
                <w:rFonts w:ascii="Times New Roman" w:hAnsi="Times New Roman"/>
                <w:noProof/>
              </w:rPr>
              <w:t>功能性需求</w:t>
            </w:r>
            <w:r w:rsidR="00844A1B">
              <w:rPr>
                <w:noProof/>
                <w:webHidden/>
              </w:rPr>
              <w:tab/>
            </w:r>
            <w:r w:rsidR="00844A1B">
              <w:rPr>
                <w:noProof/>
                <w:webHidden/>
              </w:rPr>
              <w:fldChar w:fldCharType="begin"/>
            </w:r>
            <w:r w:rsidR="00844A1B">
              <w:rPr>
                <w:noProof/>
                <w:webHidden/>
              </w:rPr>
              <w:instrText xml:space="preserve"> PAGEREF _Toc76671618 \h </w:instrText>
            </w:r>
            <w:r w:rsidR="00844A1B">
              <w:rPr>
                <w:noProof/>
                <w:webHidden/>
              </w:rPr>
            </w:r>
            <w:r w:rsidR="00844A1B">
              <w:rPr>
                <w:noProof/>
                <w:webHidden/>
              </w:rPr>
              <w:fldChar w:fldCharType="separate"/>
            </w:r>
            <w:r w:rsidR="00844A1B">
              <w:rPr>
                <w:noProof/>
                <w:webHidden/>
              </w:rPr>
              <w:t>9</w:t>
            </w:r>
            <w:r w:rsidR="00844A1B">
              <w:rPr>
                <w:noProof/>
                <w:webHidden/>
              </w:rPr>
              <w:fldChar w:fldCharType="end"/>
            </w:r>
          </w:hyperlink>
        </w:p>
        <w:p w14:paraId="4163726C" w14:textId="23529196" w:rsidR="00844A1B" w:rsidRDefault="00874314">
          <w:pPr>
            <w:pStyle w:val="TOC3"/>
            <w:tabs>
              <w:tab w:val="left" w:pos="1680"/>
              <w:tab w:val="right" w:leader="dot" w:pos="8296"/>
            </w:tabs>
            <w:rPr>
              <w:noProof/>
            </w:rPr>
          </w:pPr>
          <w:hyperlink w:anchor="_Toc76671619" w:history="1">
            <w:r w:rsidR="00844A1B" w:rsidRPr="00235FEA">
              <w:rPr>
                <w:rStyle w:val="a4"/>
                <w:rFonts w:ascii="Times New Roman" w:eastAsiaTheme="majorEastAsia" w:hAnsi="Times New Roman" w:cstheme="majorBidi"/>
                <w:noProof/>
              </w:rPr>
              <w:t>3.3.1</w:t>
            </w:r>
            <w:r w:rsidR="00844A1B">
              <w:rPr>
                <w:noProof/>
              </w:rPr>
              <w:tab/>
            </w:r>
            <w:r w:rsidR="00844A1B" w:rsidRPr="00235FEA">
              <w:rPr>
                <w:rStyle w:val="a4"/>
                <w:noProof/>
              </w:rPr>
              <w:t>用户管理</w:t>
            </w:r>
            <w:r w:rsidR="00844A1B" w:rsidRPr="00235FEA">
              <w:rPr>
                <w:rStyle w:val="a4"/>
                <w:rFonts w:ascii="Times New Roman" w:hAnsi="Times New Roman"/>
                <w:noProof/>
              </w:rPr>
              <w:t>功能</w:t>
            </w:r>
            <w:r w:rsidR="00844A1B" w:rsidRPr="00235FEA">
              <w:rPr>
                <w:rStyle w:val="a4"/>
                <w:rFonts w:ascii="Times New Roman" w:hAnsi="Times New Roman"/>
                <w:noProof/>
              </w:rPr>
              <w:t>(um)</w:t>
            </w:r>
            <w:r w:rsidR="00844A1B">
              <w:rPr>
                <w:noProof/>
                <w:webHidden/>
              </w:rPr>
              <w:tab/>
            </w:r>
            <w:r w:rsidR="00844A1B">
              <w:rPr>
                <w:noProof/>
                <w:webHidden/>
              </w:rPr>
              <w:fldChar w:fldCharType="begin"/>
            </w:r>
            <w:r w:rsidR="00844A1B">
              <w:rPr>
                <w:noProof/>
                <w:webHidden/>
              </w:rPr>
              <w:instrText xml:space="preserve"> PAGEREF _Toc76671619 \h </w:instrText>
            </w:r>
            <w:r w:rsidR="00844A1B">
              <w:rPr>
                <w:noProof/>
                <w:webHidden/>
              </w:rPr>
            </w:r>
            <w:r w:rsidR="00844A1B">
              <w:rPr>
                <w:noProof/>
                <w:webHidden/>
              </w:rPr>
              <w:fldChar w:fldCharType="separate"/>
            </w:r>
            <w:r w:rsidR="00844A1B">
              <w:rPr>
                <w:noProof/>
                <w:webHidden/>
              </w:rPr>
              <w:t>9</w:t>
            </w:r>
            <w:r w:rsidR="00844A1B">
              <w:rPr>
                <w:noProof/>
                <w:webHidden/>
              </w:rPr>
              <w:fldChar w:fldCharType="end"/>
            </w:r>
          </w:hyperlink>
        </w:p>
        <w:p w14:paraId="1F296451" w14:textId="691F2DA9" w:rsidR="00844A1B" w:rsidRDefault="00874314">
          <w:pPr>
            <w:pStyle w:val="TOC3"/>
            <w:tabs>
              <w:tab w:val="left" w:pos="1680"/>
              <w:tab w:val="right" w:leader="dot" w:pos="8296"/>
            </w:tabs>
            <w:rPr>
              <w:noProof/>
            </w:rPr>
          </w:pPr>
          <w:hyperlink w:anchor="_Toc76671620" w:history="1">
            <w:r w:rsidR="00844A1B" w:rsidRPr="00235FEA">
              <w:rPr>
                <w:rStyle w:val="a4"/>
                <w:rFonts w:asciiTheme="majorHAnsi" w:hAnsiTheme="majorHAnsi" w:cs="Times New Roman"/>
                <w:noProof/>
              </w:rPr>
              <w:t>3.3.2</w:t>
            </w:r>
            <w:r w:rsidR="00844A1B">
              <w:rPr>
                <w:noProof/>
              </w:rPr>
              <w:tab/>
            </w:r>
            <w:r w:rsidR="00844A1B" w:rsidRPr="00235FEA">
              <w:rPr>
                <w:rStyle w:val="a4"/>
                <w:rFonts w:ascii="Times New Roman" w:hAnsi="Times New Roman"/>
                <w:noProof/>
              </w:rPr>
              <w:t>课程管理功能</w:t>
            </w:r>
            <w:r w:rsidR="00844A1B" w:rsidRPr="00235FEA">
              <w:rPr>
                <w:rStyle w:val="a4"/>
                <w:rFonts w:ascii="Times New Roman" w:hAnsi="Times New Roman"/>
                <w:noProof/>
              </w:rPr>
              <w:t>(cm)</w:t>
            </w:r>
            <w:r w:rsidR="00844A1B">
              <w:rPr>
                <w:noProof/>
                <w:webHidden/>
              </w:rPr>
              <w:tab/>
            </w:r>
            <w:r w:rsidR="00844A1B">
              <w:rPr>
                <w:noProof/>
                <w:webHidden/>
              </w:rPr>
              <w:fldChar w:fldCharType="begin"/>
            </w:r>
            <w:r w:rsidR="00844A1B">
              <w:rPr>
                <w:noProof/>
                <w:webHidden/>
              </w:rPr>
              <w:instrText xml:space="preserve"> PAGEREF _Toc76671620 \h </w:instrText>
            </w:r>
            <w:r w:rsidR="00844A1B">
              <w:rPr>
                <w:noProof/>
                <w:webHidden/>
              </w:rPr>
            </w:r>
            <w:r w:rsidR="00844A1B">
              <w:rPr>
                <w:noProof/>
                <w:webHidden/>
              </w:rPr>
              <w:fldChar w:fldCharType="separate"/>
            </w:r>
            <w:r w:rsidR="00844A1B">
              <w:rPr>
                <w:noProof/>
                <w:webHidden/>
              </w:rPr>
              <w:t>10</w:t>
            </w:r>
            <w:r w:rsidR="00844A1B">
              <w:rPr>
                <w:noProof/>
                <w:webHidden/>
              </w:rPr>
              <w:fldChar w:fldCharType="end"/>
            </w:r>
          </w:hyperlink>
        </w:p>
        <w:p w14:paraId="11FA2B0E" w14:textId="2609545B" w:rsidR="00844A1B" w:rsidRDefault="00874314">
          <w:pPr>
            <w:pStyle w:val="TOC3"/>
            <w:tabs>
              <w:tab w:val="left" w:pos="1680"/>
              <w:tab w:val="right" w:leader="dot" w:pos="8296"/>
            </w:tabs>
            <w:rPr>
              <w:noProof/>
            </w:rPr>
          </w:pPr>
          <w:hyperlink w:anchor="_Toc76671621" w:history="1">
            <w:r w:rsidR="00844A1B" w:rsidRPr="00235FEA">
              <w:rPr>
                <w:rStyle w:val="a4"/>
                <w:rFonts w:ascii="Times New Roman" w:hAnsi="Times New Roman" w:cs="Times New Roman"/>
                <w:noProof/>
              </w:rPr>
              <w:t>3.3.3</w:t>
            </w:r>
            <w:r w:rsidR="00844A1B">
              <w:rPr>
                <w:noProof/>
              </w:rPr>
              <w:tab/>
            </w:r>
            <w:r w:rsidR="00844A1B" w:rsidRPr="00235FEA">
              <w:rPr>
                <w:rStyle w:val="a4"/>
                <w:rFonts w:ascii="Times New Roman" w:hAnsi="Times New Roman"/>
                <w:noProof/>
              </w:rPr>
              <w:t>作业管理功能</w:t>
            </w:r>
            <w:r w:rsidR="00844A1B" w:rsidRPr="00235FEA">
              <w:rPr>
                <w:rStyle w:val="a4"/>
                <w:rFonts w:ascii="Times New Roman" w:hAnsi="Times New Roman"/>
                <w:noProof/>
              </w:rPr>
              <w:t>(hm)</w:t>
            </w:r>
            <w:r w:rsidR="00844A1B">
              <w:rPr>
                <w:noProof/>
                <w:webHidden/>
              </w:rPr>
              <w:tab/>
            </w:r>
            <w:r w:rsidR="00844A1B">
              <w:rPr>
                <w:noProof/>
                <w:webHidden/>
              </w:rPr>
              <w:fldChar w:fldCharType="begin"/>
            </w:r>
            <w:r w:rsidR="00844A1B">
              <w:rPr>
                <w:noProof/>
                <w:webHidden/>
              </w:rPr>
              <w:instrText xml:space="preserve"> PAGEREF _Toc76671621 \h </w:instrText>
            </w:r>
            <w:r w:rsidR="00844A1B">
              <w:rPr>
                <w:noProof/>
                <w:webHidden/>
              </w:rPr>
            </w:r>
            <w:r w:rsidR="00844A1B">
              <w:rPr>
                <w:noProof/>
                <w:webHidden/>
              </w:rPr>
              <w:fldChar w:fldCharType="separate"/>
            </w:r>
            <w:r w:rsidR="00844A1B">
              <w:rPr>
                <w:noProof/>
                <w:webHidden/>
              </w:rPr>
              <w:t>11</w:t>
            </w:r>
            <w:r w:rsidR="00844A1B">
              <w:rPr>
                <w:noProof/>
                <w:webHidden/>
              </w:rPr>
              <w:fldChar w:fldCharType="end"/>
            </w:r>
          </w:hyperlink>
        </w:p>
        <w:p w14:paraId="45527155" w14:textId="62EBE93A" w:rsidR="00844A1B" w:rsidRDefault="00874314">
          <w:pPr>
            <w:pStyle w:val="TOC2"/>
            <w:tabs>
              <w:tab w:val="left" w:pos="1050"/>
              <w:tab w:val="right" w:leader="dot" w:pos="8296"/>
            </w:tabs>
            <w:rPr>
              <w:noProof/>
            </w:rPr>
          </w:pPr>
          <w:hyperlink w:anchor="_Toc76671622" w:history="1">
            <w:r w:rsidR="00844A1B" w:rsidRPr="00235FEA">
              <w:rPr>
                <w:rStyle w:val="a4"/>
                <w:noProof/>
              </w:rPr>
              <w:t>3.4</w:t>
            </w:r>
            <w:r w:rsidR="00844A1B">
              <w:rPr>
                <w:noProof/>
              </w:rPr>
              <w:tab/>
            </w:r>
            <w:r w:rsidR="00844A1B" w:rsidRPr="00235FEA">
              <w:rPr>
                <w:rStyle w:val="a4"/>
                <w:noProof/>
              </w:rPr>
              <w:t>非功能性能需求</w:t>
            </w:r>
            <w:r w:rsidR="00844A1B">
              <w:rPr>
                <w:noProof/>
                <w:webHidden/>
              </w:rPr>
              <w:tab/>
            </w:r>
            <w:r w:rsidR="00844A1B">
              <w:rPr>
                <w:noProof/>
                <w:webHidden/>
              </w:rPr>
              <w:fldChar w:fldCharType="begin"/>
            </w:r>
            <w:r w:rsidR="00844A1B">
              <w:rPr>
                <w:noProof/>
                <w:webHidden/>
              </w:rPr>
              <w:instrText xml:space="preserve"> PAGEREF _Toc76671622 \h </w:instrText>
            </w:r>
            <w:r w:rsidR="00844A1B">
              <w:rPr>
                <w:noProof/>
                <w:webHidden/>
              </w:rPr>
            </w:r>
            <w:r w:rsidR="00844A1B">
              <w:rPr>
                <w:noProof/>
                <w:webHidden/>
              </w:rPr>
              <w:fldChar w:fldCharType="separate"/>
            </w:r>
            <w:r w:rsidR="00844A1B">
              <w:rPr>
                <w:noProof/>
                <w:webHidden/>
              </w:rPr>
              <w:t>12</w:t>
            </w:r>
            <w:r w:rsidR="00844A1B">
              <w:rPr>
                <w:noProof/>
                <w:webHidden/>
              </w:rPr>
              <w:fldChar w:fldCharType="end"/>
            </w:r>
          </w:hyperlink>
        </w:p>
        <w:p w14:paraId="06D29B08" w14:textId="21F0EB19" w:rsidR="00844A1B" w:rsidRDefault="00874314">
          <w:pPr>
            <w:pStyle w:val="TOC3"/>
            <w:tabs>
              <w:tab w:val="right" w:leader="dot" w:pos="8296"/>
            </w:tabs>
            <w:rPr>
              <w:noProof/>
            </w:rPr>
          </w:pPr>
          <w:hyperlink w:anchor="_Toc76671623" w:history="1">
            <w:r w:rsidR="00844A1B" w:rsidRPr="00235FEA">
              <w:rPr>
                <w:rStyle w:val="a4"/>
                <w:noProof/>
              </w:rPr>
              <w:t xml:space="preserve">3.4.1 </w:t>
            </w:r>
            <w:r w:rsidR="00844A1B" w:rsidRPr="00235FEA">
              <w:rPr>
                <w:rStyle w:val="a4"/>
                <w:noProof/>
              </w:rPr>
              <w:t>性能需求</w:t>
            </w:r>
            <w:r w:rsidR="00844A1B">
              <w:rPr>
                <w:noProof/>
                <w:webHidden/>
              </w:rPr>
              <w:tab/>
            </w:r>
            <w:r w:rsidR="00844A1B">
              <w:rPr>
                <w:noProof/>
                <w:webHidden/>
              </w:rPr>
              <w:fldChar w:fldCharType="begin"/>
            </w:r>
            <w:r w:rsidR="00844A1B">
              <w:rPr>
                <w:noProof/>
                <w:webHidden/>
              </w:rPr>
              <w:instrText xml:space="preserve"> PAGEREF _Toc76671623 \h </w:instrText>
            </w:r>
            <w:r w:rsidR="00844A1B">
              <w:rPr>
                <w:noProof/>
                <w:webHidden/>
              </w:rPr>
            </w:r>
            <w:r w:rsidR="00844A1B">
              <w:rPr>
                <w:noProof/>
                <w:webHidden/>
              </w:rPr>
              <w:fldChar w:fldCharType="separate"/>
            </w:r>
            <w:r w:rsidR="00844A1B">
              <w:rPr>
                <w:noProof/>
                <w:webHidden/>
              </w:rPr>
              <w:t>12</w:t>
            </w:r>
            <w:r w:rsidR="00844A1B">
              <w:rPr>
                <w:noProof/>
                <w:webHidden/>
              </w:rPr>
              <w:fldChar w:fldCharType="end"/>
            </w:r>
          </w:hyperlink>
        </w:p>
        <w:p w14:paraId="58922A84" w14:textId="27D0E1F9" w:rsidR="00844A1B" w:rsidRDefault="00874314">
          <w:pPr>
            <w:pStyle w:val="TOC3"/>
            <w:tabs>
              <w:tab w:val="right" w:leader="dot" w:pos="8296"/>
            </w:tabs>
            <w:rPr>
              <w:noProof/>
            </w:rPr>
          </w:pPr>
          <w:hyperlink w:anchor="_Toc76671624" w:history="1">
            <w:r w:rsidR="00844A1B" w:rsidRPr="00235FEA">
              <w:rPr>
                <w:rStyle w:val="a4"/>
                <w:noProof/>
              </w:rPr>
              <w:t xml:space="preserve">3.4.2 </w:t>
            </w:r>
            <w:r w:rsidR="00844A1B" w:rsidRPr="00235FEA">
              <w:rPr>
                <w:rStyle w:val="a4"/>
                <w:noProof/>
              </w:rPr>
              <w:t>可靠性与可用性需求</w:t>
            </w:r>
            <w:r w:rsidR="00844A1B">
              <w:rPr>
                <w:noProof/>
                <w:webHidden/>
              </w:rPr>
              <w:tab/>
            </w:r>
            <w:r w:rsidR="00844A1B">
              <w:rPr>
                <w:noProof/>
                <w:webHidden/>
              </w:rPr>
              <w:fldChar w:fldCharType="begin"/>
            </w:r>
            <w:r w:rsidR="00844A1B">
              <w:rPr>
                <w:noProof/>
                <w:webHidden/>
              </w:rPr>
              <w:instrText xml:space="preserve"> PAGEREF _Toc76671624 \h </w:instrText>
            </w:r>
            <w:r w:rsidR="00844A1B">
              <w:rPr>
                <w:noProof/>
                <w:webHidden/>
              </w:rPr>
            </w:r>
            <w:r w:rsidR="00844A1B">
              <w:rPr>
                <w:noProof/>
                <w:webHidden/>
              </w:rPr>
              <w:fldChar w:fldCharType="separate"/>
            </w:r>
            <w:r w:rsidR="00844A1B">
              <w:rPr>
                <w:noProof/>
                <w:webHidden/>
              </w:rPr>
              <w:t>12</w:t>
            </w:r>
            <w:r w:rsidR="00844A1B">
              <w:rPr>
                <w:noProof/>
                <w:webHidden/>
              </w:rPr>
              <w:fldChar w:fldCharType="end"/>
            </w:r>
          </w:hyperlink>
        </w:p>
        <w:p w14:paraId="7A75F506" w14:textId="1C90BA81" w:rsidR="00844A1B" w:rsidRDefault="00874314">
          <w:pPr>
            <w:pStyle w:val="TOC3"/>
            <w:tabs>
              <w:tab w:val="right" w:leader="dot" w:pos="8296"/>
            </w:tabs>
            <w:rPr>
              <w:noProof/>
            </w:rPr>
          </w:pPr>
          <w:hyperlink w:anchor="_Toc76671625" w:history="1">
            <w:r w:rsidR="00844A1B" w:rsidRPr="00235FEA">
              <w:rPr>
                <w:rStyle w:val="a4"/>
                <w:noProof/>
              </w:rPr>
              <w:t xml:space="preserve">3.4.3 </w:t>
            </w:r>
            <w:r w:rsidR="00844A1B" w:rsidRPr="00235FEA">
              <w:rPr>
                <w:rStyle w:val="a4"/>
                <w:noProof/>
              </w:rPr>
              <w:t>安全性需求</w:t>
            </w:r>
            <w:r w:rsidR="00844A1B">
              <w:rPr>
                <w:noProof/>
                <w:webHidden/>
              </w:rPr>
              <w:tab/>
            </w:r>
            <w:r w:rsidR="00844A1B">
              <w:rPr>
                <w:noProof/>
                <w:webHidden/>
              </w:rPr>
              <w:fldChar w:fldCharType="begin"/>
            </w:r>
            <w:r w:rsidR="00844A1B">
              <w:rPr>
                <w:noProof/>
                <w:webHidden/>
              </w:rPr>
              <w:instrText xml:space="preserve"> PAGEREF _Toc76671625 \h </w:instrText>
            </w:r>
            <w:r w:rsidR="00844A1B">
              <w:rPr>
                <w:noProof/>
                <w:webHidden/>
              </w:rPr>
            </w:r>
            <w:r w:rsidR="00844A1B">
              <w:rPr>
                <w:noProof/>
                <w:webHidden/>
              </w:rPr>
              <w:fldChar w:fldCharType="separate"/>
            </w:r>
            <w:r w:rsidR="00844A1B">
              <w:rPr>
                <w:noProof/>
                <w:webHidden/>
              </w:rPr>
              <w:t>12</w:t>
            </w:r>
            <w:r w:rsidR="00844A1B">
              <w:rPr>
                <w:noProof/>
                <w:webHidden/>
              </w:rPr>
              <w:fldChar w:fldCharType="end"/>
            </w:r>
          </w:hyperlink>
        </w:p>
        <w:p w14:paraId="1A45D6AD" w14:textId="0CBF080B" w:rsidR="00844A1B" w:rsidRDefault="00874314">
          <w:pPr>
            <w:pStyle w:val="TOC2"/>
            <w:tabs>
              <w:tab w:val="left" w:pos="1050"/>
              <w:tab w:val="right" w:leader="dot" w:pos="8296"/>
            </w:tabs>
            <w:rPr>
              <w:noProof/>
            </w:rPr>
          </w:pPr>
          <w:hyperlink w:anchor="_Toc76671626" w:history="1">
            <w:r w:rsidR="00844A1B" w:rsidRPr="00235FEA">
              <w:rPr>
                <w:rStyle w:val="a4"/>
                <w:noProof/>
              </w:rPr>
              <w:t>3.5</w:t>
            </w:r>
            <w:r w:rsidR="00844A1B">
              <w:rPr>
                <w:noProof/>
              </w:rPr>
              <w:tab/>
            </w:r>
            <w:r w:rsidR="00844A1B" w:rsidRPr="00235FEA">
              <w:rPr>
                <w:rStyle w:val="a4"/>
                <w:noProof/>
              </w:rPr>
              <w:t>数据流图</w:t>
            </w:r>
            <w:r w:rsidR="00844A1B">
              <w:rPr>
                <w:noProof/>
                <w:webHidden/>
              </w:rPr>
              <w:tab/>
            </w:r>
            <w:r w:rsidR="00844A1B">
              <w:rPr>
                <w:noProof/>
                <w:webHidden/>
              </w:rPr>
              <w:fldChar w:fldCharType="begin"/>
            </w:r>
            <w:r w:rsidR="00844A1B">
              <w:rPr>
                <w:noProof/>
                <w:webHidden/>
              </w:rPr>
              <w:instrText xml:space="preserve"> PAGEREF _Toc76671626 \h </w:instrText>
            </w:r>
            <w:r w:rsidR="00844A1B">
              <w:rPr>
                <w:noProof/>
                <w:webHidden/>
              </w:rPr>
            </w:r>
            <w:r w:rsidR="00844A1B">
              <w:rPr>
                <w:noProof/>
                <w:webHidden/>
              </w:rPr>
              <w:fldChar w:fldCharType="separate"/>
            </w:r>
            <w:r w:rsidR="00844A1B">
              <w:rPr>
                <w:noProof/>
                <w:webHidden/>
              </w:rPr>
              <w:t>13</w:t>
            </w:r>
            <w:r w:rsidR="00844A1B">
              <w:rPr>
                <w:noProof/>
                <w:webHidden/>
              </w:rPr>
              <w:fldChar w:fldCharType="end"/>
            </w:r>
          </w:hyperlink>
        </w:p>
        <w:p w14:paraId="0449691E" w14:textId="33121FFA" w:rsidR="00844A1B" w:rsidRDefault="00874314">
          <w:pPr>
            <w:pStyle w:val="TOC2"/>
            <w:tabs>
              <w:tab w:val="left" w:pos="1050"/>
              <w:tab w:val="right" w:leader="dot" w:pos="8296"/>
            </w:tabs>
            <w:rPr>
              <w:noProof/>
            </w:rPr>
          </w:pPr>
          <w:hyperlink w:anchor="_Toc76671627" w:history="1">
            <w:r w:rsidR="00844A1B" w:rsidRPr="00235FEA">
              <w:rPr>
                <w:rStyle w:val="a4"/>
                <w:noProof/>
              </w:rPr>
              <w:t>3.6</w:t>
            </w:r>
            <w:r w:rsidR="00844A1B">
              <w:rPr>
                <w:noProof/>
              </w:rPr>
              <w:tab/>
            </w:r>
            <w:r w:rsidR="00844A1B" w:rsidRPr="00235FEA">
              <w:rPr>
                <w:rStyle w:val="a4"/>
                <w:noProof/>
              </w:rPr>
              <w:t>数据字典</w:t>
            </w:r>
            <w:r w:rsidR="00844A1B">
              <w:rPr>
                <w:noProof/>
                <w:webHidden/>
              </w:rPr>
              <w:tab/>
            </w:r>
            <w:r w:rsidR="00844A1B">
              <w:rPr>
                <w:noProof/>
                <w:webHidden/>
              </w:rPr>
              <w:fldChar w:fldCharType="begin"/>
            </w:r>
            <w:r w:rsidR="00844A1B">
              <w:rPr>
                <w:noProof/>
                <w:webHidden/>
              </w:rPr>
              <w:instrText xml:space="preserve"> PAGEREF _Toc76671627 \h </w:instrText>
            </w:r>
            <w:r w:rsidR="00844A1B">
              <w:rPr>
                <w:noProof/>
                <w:webHidden/>
              </w:rPr>
            </w:r>
            <w:r w:rsidR="00844A1B">
              <w:rPr>
                <w:noProof/>
                <w:webHidden/>
              </w:rPr>
              <w:fldChar w:fldCharType="separate"/>
            </w:r>
            <w:r w:rsidR="00844A1B">
              <w:rPr>
                <w:noProof/>
                <w:webHidden/>
              </w:rPr>
              <w:t>14</w:t>
            </w:r>
            <w:r w:rsidR="00844A1B">
              <w:rPr>
                <w:noProof/>
                <w:webHidden/>
              </w:rPr>
              <w:fldChar w:fldCharType="end"/>
            </w:r>
          </w:hyperlink>
        </w:p>
        <w:p w14:paraId="0F525534" w14:textId="1E071A80" w:rsidR="00844A1B" w:rsidRDefault="00874314">
          <w:pPr>
            <w:pStyle w:val="TOC1"/>
            <w:tabs>
              <w:tab w:val="right" w:leader="dot" w:pos="8296"/>
            </w:tabs>
            <w:rPr>
              <w:noProof/>
            </w:rPr>
          </w:pPr>
          <w:hyperlink w:anchor="_Toc76671628" w:history="1">
            <w:r w:rsidR="00844A1B" w:rsidRPr="00235FEA">
              <w:rPr>
                <w:rStyle w:val="a4"/>
                <w:noProof/>
              </w:rPr>
              <w:t>第四章</w:t>
            </w:r>
            <w:r w:rsidR="00844A1B" w:rsidRPr="00235FEA">
              <w:rPr>
                <w:rStyle w:val="a4"/>
                <w:noProof/>
              </w:rPr>
              <w:t xml:space="preserve"> </w:t>
            </w:r>
            <w:r w:rsidR="00844A1B" w:rsidRPr="00235FEA">
              <w:rPr>
                <w:rStyle w:val="a4"/>
                <w:noProof/>
              </w:rPr>
              <w:t>系统设计</w:t>
            </w:r>
            <w:r w:rsidR="00844A1B">
              <w:rPr>
                <w:noProof/>
                <w:webHidden/>
              </w:rPr>
              <w:tab/>
            </w:r>
            <w:r w:rsidR="00844A1B">
              <w:rPr>
                <w:noProof/>
                <w:webHidden/>
              </w:rPr>
              <w:fldChar w:fldCharType="begin"/>
            </w:r>
            <w:r w:rsidR="00844A1B">
              <w:rPr>
                <w:noProof/>
                <w:webHidden/>
              </w:rPr>
              <w:instrText xml:space="preserve"> PAGEREF _Toc76671628 \h </w:instrText>
            </w:r>
            <w:r w:rsidR="00844A1B">
              <w:rPr>
                <w:noProof/>
                <w:webHidden/>
              </w:rPr>
            </w:r>
            <w:r w:rsidR="00844A1B">
              <w:rPr>
                <w:noProof/>
                <w:webHidden/>
              </w:rPr>
              <w:fldChar w:fldCharType="separate"/>
            </w:r>
            <w:r w:rsidR="00844A1B">
              <w:rPr>
                <w:noProof/>
                <w:webHidden/>
              </w:rPr>
              <w:t>15</w:t>
            </w:r>
            <w:r w:rsidR="00844A1B">
              <w:rPr>
                <w:noProof/>
                <w:webHidden/>
              </w:rPr>
              <w:fldChar w:fldCharType="end"/>
            </w:r>
          </w:hyperlink>
        </w:p>
        <w:p w14:paraId="649B734C" w14:textId="656FF5AB" w:rsidR="00844A1B" w:rsidRDefault="00874314">
          <w:pPr>
            <w:pStyle w:val="TOC2"/>
            <w:tabs>
              <w:tab w:val="right" w:leader="dot" w:pos="8296"/>
            </w:tabs>
            <w:rPr>
              <w:noProof/>
            </w:rPr>
          </w:pPr>
          <w:hyperlink w:anchor="_Toc76671629" w:history="1">
            <w:r w:rsidR="00844A1B" w:rsidRPr="00235FEA">
              <w:rPr>
                <w:rStyle w:val="a4"/>
                <w:noProof/>
              </w:rPr>
              <w:t xml:space="preserve">4.1 </w:t>
            </w:r>
            <w:r w:rsidR="00844A1B" w:rsidRPr="00235FEA">
              <w:rPr>
                <w:rStyle w:val="a4"/>
                <w:noProof/>
              </w:rPr>
              <w:t>参与者用例分析</w:t>
            </w:r>
            <w:r w:rsidR="00844A1B">
              <w:rPr>
                <w:noProof/>
                <w:webHidden/>
              </w:rPr>
              <w:tab/>
            </w:r>
            <w:r w:rsidR="00844A1B">
              <w:rPr>
                <w:noProof/>
                <w:webHidden/>
              </w:rPr>
              <w:fldChar w:fldCharType="begin"/>
            </w:r>
            <w:r w:rsidR="00844A1B">
              <w:rPr>
                <w:noProof/>
                <w:webHidden/>
              </w:rPr>
              <w:instrText xml:space="preserve"> PAGEREF _Toc76671629 \h </w:instrText>
            </w:r>
            <w:r w:rsidR="00844A1B">
              <w:rPr>
                <w:noProof/>
                <w:webHidden/>
              </w:rPr>
            </w:r>
            <w:r w:rsidR="00844A1B">
              <w:rPr>
                <w:noProof/>
                <w:webHidden/>
              </w:rPr>
              <w:fldChar w:fldCharType="separate"/>
            </w:r>
            <w:r w:rsidR="00844A1B">
              <w:rPr>
                <w:noProof/>
                <w:webHidden/>
              </w:rPr>
              <w:t>15</w:t>
            </w:r>
            <w:r w:rsidR="00844A1B">
              <w:rPr>
                <w:noProof/>
                <w:webHidden/>
              </w:rPr>
              <w:fldChar w:fldCharType="end"/>
            </w:r>
          </w:hyperlink>
        </w:p>
        <w:p w14:paraId="3AA3086C" w14:textId="767E0640" w:rsidR="00844A1B" w:rsidRDefault="00874314">
          <w:pPr>
            <w:pStyle w:val="TOC2"/>
            <w:tabs>
              <w:tab w:val="left" w:pos="1050"/>
              <w:tab w:val="right" w:leader="dot" w:pos="8296"/>
            </w:tabs>
            <w:rPr>
              <w:noProof/>
            </w:rPr>
          </w:pPr>
          <w:hyperlink w:anchor="_Toc76671630" w:history="1">
            <w:r w:rsidR="00844A1B" w:rsidRPr="00235FEA">
              <w:rPr>
                <w:rStyle w:val="a4"/>
                <w:noProof/>
              </w:rPr>
              <w:t>4.2</w:t>
            </w:r>
            <w:r w:rsidR="00844A1B">
              <w:rPr>
                <w:noProof/>
              </w:rPr>
              <w:tab/>
            </w:r>
            <w:r w:rsidR="00844A1B" w:rsidRPr="00235FEA">
              <w:rPr>
                <w:rStyle w:val="a4"/>
                <w:noProof/>
              </w:rPr>
              <w:t>系统设计</w:t>
            </w:r>
            <w:r w:rsidR="00844A1B">
              <w:rPr>
                <w:noProof/>
                <w:webHidden/>
              </w:rPr>
              <w:tab/>
            </w:r>
            <w:r w:rsidR="00844A1B">
              <w:rPr>
                <w:noProof/>
                <w:webHidden/>
              </w:rPr>
              <w:fldChar w:fldCharType="begin"/>
            </w:r>
            <w:r w:rsidR="00844A1B">
              <w:rPr>
                <w:noProof/>
                <w:webHidden/>
              </w:rPr>
              <w:instrText xml:space="preserve"> PAGEREF _Toc76671630 \h </w:instrText>
            </w:r>
            <w:r w:rsidR="00844A1B">
              <w:rPr>
                <w:noProof/>
                <w:webHidden/>
              </w:rPr>
            </w:r>
            <w:r w:rsidR="00844A1B">
              <w:rPr>
                <w:noProof/>
                <w:webHidden/>
              </w:rPr>
              <w:fldChar w:fldCharType="separate"/>
            </w:r>
            <w:r w:rsidR="00844A1B">
              <w:rPr>
                <w:noProof/>
                <w:webHidden/>
              </w:rPr>
              <w:t>16</w:t>
            </w:r>
            <w:r w:rsidR="00844A1B">
              <w:rPr>
                <w:noProof/>
                <w:webHidden/>
              </w:rPr>
              <w:fldChar w:fldCharType="end"/>
            </w:r>
          </w:hyperlink>
        </w:p>
        <w:p w14:paraId="1B86DA99" w14:textId="7512677B" w:rsidR="00844A1B" w:rsidRDefault="00874314">
          <w:pPr>
            <w:pStyle w:val="TOC3"/>
            <w:tabs>
              <w:tab w:val="right" w:leader="dot" w:pos="8296"/>
            </w:tabs>
            <w:rPr>
              <w:noProof/>
            </w:rPr>
          </w:pPr>
          <w:hyperlink w:anchor="_Toc76671631" w:history="1">
            <w:r w:rsidR="00844A1B" w:rsidRPr="00235FEA">
              <w:rPr>
                <w:rStyle w:val="a4"/>
                <w:noProof/>
              </w:rPr>
              <w:t xml:space="preserve">4.2.1 </w:t>
            </w:r>
            <w:r w:rsidR="00844A1B" w:rsidRPr="00235FEA">
              <w:rPr>
                <w:rStyle w:val="a4"/>
                <w:noProof/>
              </w:rPr>
              <w:t>系统架构</w:t>
            </w:r>
            <w:r w:rsidR="00844A1B">
              <w:rPr>
                <w:noProof/>
                <w:webHidden/>
              </w:rPr>
              <w:tab/>
            </w:r>
            <w:r w:rsidR="00844A1B">
              <w:rPr>
                <w:noProof/>
                <w:webHidden/>
              </w:rPr>
              <w:fldChar w:fldCharType="begin"/>
            </w:r>
            <w:r w:rsidR="00844A1B">
              <w:rPr>
                <w:noProof/>
                <w:webHidden/>
              </w:rPr>
              <w:instrText xml:space="preserve"> PAGEREF _Toc76671631 \h </w:instrText>
            </w:r>
            <w:r w:rsidR="00844A1B">
              <w:rPr>
                <w:noProof/>
                <w:webHidden/>
              </w:rPr>
            </w:r>
            <w:r w:rsidR="00844A1B">
              <w:rPr>
                <w:noProof/>
                <w:webHidden/>
              </w:rPr>
              <w:fldChar w:fldCharType="separate"/>
            </w:r>
            <w:r w:rsidR="00844A1B">
              <w:rPr>
                <w:noProof/>
                <w:webHidden/>
              </w:rPr>
              <w:t>16</w:t>
            </w:r>
            <w:r w:rsidR="00844A1B">
              <w:rPr>
                <w:noProof/>
                <w:webHidden/>
              </w:rPr>
              <w:fldChar w:fldCharType="end"/>
            </w:r>
          </w:hyperlink>
        </w:p>
        <w:p w14:paraId="1F7CDE60" w14:textId="68D5D18E" w:rsidR="00844A1B" w:rsidRDefault="00874314">
          <w:pPr>
            <w:pStyle w:val="TOC3"/>
            <w:tabs>
              <w:tab w:val="left" w:pos="1680"/>
              <w:tab w:val="right" w:leader="dot" w:pos="8296"/>
            </w:tabs>
            <w:rPr>
              <w:noProof/>
            </w:rPr>
          </w:pPr>
          <w:hyperlink w:anchor="_Toc76671632" w:history="1">
            <w:r w:rsidR="00844A1B" w:rsidRPr="00235FEA">
              <w:rPr>
                <w:rStyle w:val="a4"/>
                <w:noProof/>
              </w:rPr>
              <w:t>4.2.2</w:t>
            </w:r>
            <w:r w:rsidR="00844A1B">
              <w:rPr>
                <w:noProof/>
              </w:rPr>
              <w:tab/>
            </w:r>
            <w:r w:rsidR="00844A1B" w:rsidRPr="00235FEA">
              <w:rPr>
                <w:rStyle w:val="a4"/>
                <w:noProof/>
              </w:rPr>
              <w:t>系统具体功能实现流程图</w:t>
            </w:r>
            <w:r w:rsidR="00844A1B">
              <w:rPr>
                <w:noProof/>
                <w:webHidden/>
              </w:rPr>
              <w:tab/>
            </w:r>
            <w:r w:rsidR="00844A1B">
              <w:rPr>
                <w:noProof/>
                <w:webHidden/>
              </w:rPr>
              <w:fldChar w:fldCharType="begin"/>
            </w:r>
            <w:r w:rsidR="00844A1B">
              <w:rPr>
                <w:noProof/>
                <w:webHidden/>
              </w:rPr>
              <w:instrText xml:space="preserve"> PAGEREF _Toc76671632 \h </w:instrText>
            </w:r>
            <w:r w:rsidR="00844A1B">
              <w:rPr>
                <w:noProof/>
                <w:webHidden/>
              </w:rPr>
            </w:r>
            <w:r w:rsidR="00844A1B">
              <w:rPr>
                <w:noProof/>
                <w:webHidden/>
              </w:rPr>
              <w:fldChar w:fldCharType="separate"/>
            </w:r>
            <w:r w:rsidR="00844A1B">
              <w:rPr>
                <w:noProof/>
                <w:webHidden/>
              </w:rPr>
              <w:t>16</w:t>
            </w:r>
            <w:r w:rsidR="00844A1B">
              <w:rPr>
                <w:noProof/>
                <w:webHidden/>
              </w:rPr>
              <w:fldChar w:fldCharType="end"/>
            </w:r>
          </w:hyperlink>
        </w:p>
        <w:p w14:paraId="146BC499" w14:textId="035CF12F" w:rsidR="00844A1B" w:rsidRDefault="00874314">
          <w:pPr>
            <w:pStyle w:val="TOC2"/>
            <w:tabs>
              <w:tab w:val="left" w:pos="1050"/>
              <w:tab w:val="right" w:leader="dot" w:pos="8296"/>
            </w:tabs>
            <w:rPr>
              <w:noProof/>
            </w:rPr>
          </w:pPr>
          <w:hyperlink w:anchor="_Toc76671633" w:history="1">
            <w:r w:rsidR="00844A1B" w:rsidRPr="00235FEA">
              <w:rPr>
                <w:rStyle w:val="a4"/>
                <w:noProof/>
              </w:rPr>
              <w:t>4.3</w:t>
            </w:r>
            <w:r w:rsidR="00844A1B">
              <w:rPr>
                <w:noProof/>
              </w:rPr>
              <w:tab/>
            </w:r>
            <w:r w:rsidR="00844A1B" w:rsidRPr="00235FEA">
              <w:rPr>
                <w:rStyle w:val="a4"/>
                <w:noProof/>
              </w:rPr>
              <w:t>数据库设计</w:t>
            </w:r>
            <w:r w:rsidR="00844A1B">
              <w:rPr>
                <w:noProof/>
                <w:webHidden/>
              </w:rPr>
              <w:tab/>
            </w:r>
            <w:r w:rsidR="00844A1B">
              <w:rPr>
                <w:noProof/>
                <w:webHidden/>
              </w:rPr>
              <w:fldChar w:fldCharType="begin"/>
            </w:r>
            <w:r w:rsidR="00844A1B">
              <w:rPr>
                <w:noProof/>
                <w:webHidden/>
              </w:rPr>
              <w:instrText xml:space="preserve"> PAGEREF _Toc76671633 \h </w:instrText>
            </w:r>
            <w:r w:rsidR="00844A1B">
              <w:rPr>
                <w:noProof/>
                <w:webHidden/>
              </w:rPr>
            </w:r>
            <w:r w:rsidR="00844A1B">
              <w:rPr>
                <w:noProof/>
                <w:webHidden/>
              </w:rPr>
              <w:fldChar w:fldCharType="separate"/>
            </w:r>
            <w:r w:rsidR="00844A1B">
              <w:rPr>
                <w:noProof/>
                <w:webHidden/>
              </w:rPr>
              <w:t>18</w:t>
            </w:r>
            <w:r w:rsidR="00844A1B">
              <w:rPr>
                <w:noProof/>
                <w:webHidden/>
              </w:rPr>
              <w:fldChar w:fldCharType="end"/>
            </w:r>
          </w:hyperlink>
        </w:p>
        <w:p w14:paraId="0561CC25" w14:textId="2B5A7B8B" w:rsidR="00844A1B" w:rsidRDefault="00874314">
          <w:pPr>
            <w:pStyle w:val="TOC3"/>
            <w:tabs>
              <w:tab w:val="left" w:pos="1680"/>
              <w:tab w:val="right" w:leader="dot" w:pos="8296"/>
            </w:tabs>
            <w:rPr>
              <w:noProof/>
            </w:rPr>
          </w:pPr>
          <w:hyperlink w:anchor="_Toc76671634" w:history="1">
            <w:r w:rsidR="00844A1B" w:rsidRPr="00235FEA">
              <w:rPr>
                <w:rStyle w:val="a4"/>
                <w:noProof/>
              </w:rPr>
              <w:t>4.3.1</w:t>
            </w:r>
            <w:r w:rsidR="00844A1B">
              <w:rPr>
                <w:noProof/>
              </w:rPr>
              <w:tab/>
            </w:r>
            <w:r w:rsidR="00844A1B" w:rsidRPr="00235FEA">
              <w:rPr>
                <w:rStyle w:val="a4"/>
                <w:noProof/>
              </w:rPr>
              <w:t>E-R</w:t>
            </w:r>
            <w:r w:rsidR="00844A1B" w:rsidRPr="00235FEA">
              <w:rPr>
                <w:rStyle w:val="a4"/>
                <w:noProof/>
              </w:rPr>
              <w:t>图</w:t>
            </w:r>
            <w:r w:rsidR="00844A1B">
              <w:rPr>
                <w:noProof/>
                <w:webHidden/>
              </w:rPr>
              <w:tab/>
            </w:r>
            <w:r w:rsidR="00844A1B">
              <w:rPr>
                <w:noProof/>
                <w:webHidden/>
              </w:rPr>
              <w:fldChar w:fldCharType="begin"/>
            </w:r>
            <w:r w:rsidR="00844A1B">
              <w:rPr>
                <w:noProof/>
                <w:webHidden/>
              </w:rPr>
              <w:instrText xml:space="preserve"> PAGEREF _Toc76671634 \h </w:instrText>
            </w:r>
            <w:r w:rsidR="00844A1B">
              <w:rPr>
                <w:noProof/>
                <w:webHidden/>
              </w:rPr>
            </w:r>
            <w:r w:rsidR="00844A1B">
              <w:rPr>
                <w:noProof/>
                <w:webHidden/>
              </w:rPr>
              <w:fldChar w:fldCharType="separate"/>
            </w:r>
            <w:r w:rsidR="00844A1B">
              <w:rPr>
                <w:noProof/>
                <w:webHidden/>
              </w:rPr>
              <w:t>18</w:t>
            </w:r>
            <w:r w:rsidR="00844A1B">
              <w:rPr>
                <w:noProof/>
                <w:webHidden/>
              </w:rPr>
              <w:fldChar w:fldCharType="end"/>
            </w:r>
          </w:hyperlink>
        </w:p>
        <w:p w14:paraId="13E16184" w14:textId="2AB1F28A" w:rsidR="00844A1B" w:rsidRDefault="00874314">
          <w:pPr>
            <w:pStyle w:val="TOC3"/>
            <w:tabs>
              <w:tab w:val="left" w:pos="1680"/>
              <w:tab w:val="right" w:leader="dot" w:pos="8296"/>
            </w:tabs>
            <w:rPr>
              <w:noProof/>
            </w:rPr>
          </w:pPr>
          <w:hyperlink w:anchor="_Toc76671635" w:history="1">
            <w:r w:rsidR="00844A1B" w:rsidRPr="00235FEA">
              <w:rPr>
                <w:rStyle w:val="a4"/>
                <w:noProof/>
              </w:rPr>
              <w:t>4.3.2</w:t>
            </w:r>
            <w:r w:rsidR="00844A1B">
              <w:rPr>
                <w:noProof/>
              </w:rPr>
              <w:tab/>
            </w:r>
            <w:r w:rsidR="00844A1B" w:rsidRPr="00235FEA">
              <w:rPr>
                <w:rStyle w:val="a4"/>
                <w:noProof/>
              </w:rPr>
              <w:t>数据建表</w:t>
            </w:r>
            <w:r w:rsidR="00844A1B">
              <w:rPr>
                <w:noProof/>
                <w:webHidden/>
              </w:rPr>
              <w:tab/>
            </w:r>
            <w:r w:rsidR="00844A1B">
              <w:rPr>
                <w:noProof/>
                <w:webHidden/>
              </w:rPr>
              <w:fldChar w:fldCharType="begin"/>
            </w:r>
            <w:r w:rsidR="00844A1B">
              <w:rPr>
                <w:noProof/>
                <w:webHidden/>
              </w:rPr>
              <w:instrText xml:space="preserve"> PAGEREF _Toc76671635 \h </w:instrText>
            </w:r>
            <w:r w:rsidR="00844A1B">
              <w:rPr>
                <w:noProof/>
                <w:webHidden/>
              </w:rPr>
            </w:r>
            <w:r w:rsidR="00844A1B">
              <w:rPr>
                <w:noProof/>
                <w:webHidden/>
              </w:rPr>
              <w:fldChar w:fldCharType="separate"/>
            </w:r>
            <w:r w:rsidR="00844A1B">
              <w:rPr>
                <w:noProof/>
                <w:webHidden/>
              </w:rPr>
              <w:t>19</w:t>
            </w:r>
            <w:r w:rsidR="00844A1B">
              <w:rPr>
                <w:noProof/>
                <w:webHidden/>
              </w:rPr>
              <w:fldChar w:fldCharType="end"/>
            </w:r>
          </w:hyperlink>
        </w:p>
        <w:p w14:paraId="4866AFA9" w14:textId="2EB8CE4B" w:rsidR="00844A1B" w:rsidRDefault="00874314">
          <w:pPr>
            <w:pStyle w:val="TOC1"/>
            <w:tabs>
              <w:tab w:val="right" w:leader="dot" w:pos="8296"/>
            </w:tabs>
            <w:rPr>
              <w:noProof/>
            </w:rPr>
          </w:pPr>
          <w:hyperlink w:anchor="_Toc76671636" w:history="1">
            <w:r w:rsidR="00844A1B" w:rsidRPr="00235FEA">
              <w:rPr>
                <w:rStyle w:val="a4"/>
                <w:noProof/>
              </w:rPr>
              <w:t>第五章</w:t>
            </w:r>
            <w:r w:rsidR="00844A1B" w:rsidRPr="00235FEA">
              <w:rPr>
                <w:rStyle w:val="a4"/>
                <w:noProof/>
              </w:rPr>
              <w:t xml:space="preserve"> </w:t>
            </w:r>
            <w:r w:rsidR="00844A1B" w:rsidRPr="00235FEA">
              <w:rPr>
                <w:rStyle w:val="a4"/>
                <w:noProof/>
              </w:rPr>
              <w:t>系统实现</w:t>
            </w:r>
            <w:r w:rsidR="00844A1B">
              <w:rPr>
                <w:noProof/>
                <w:webHidden/>
              </w:rPr>
              <w:tab/>
            </w:r>
            <w:r w:rsidR="00844A1B">
              <w:rPr>
                <w:noProof/>
                <w:webHidden/>
              </w:rPr>
              <w:fldChar w:fldCharType="begin"/>
            </w:r>
            <w:r w:rsidR="00844A1B">
              <w:rPr>
                <w:noProof/>
                <w:webHidden/>
              </w:rPr>
              <w:instrText xml:space="preserve"> PAGEREF _Toc76671636 \h </w:instrText>
            </w:r>
            <w:r w:rsidR="00844A1B">
              <w:rPr>
                <w:noProof/>
                <w:webHidden/>
              </w:rPr>
            </w:r>
            <w:r w:rsidR="00844A1B">
              <w:rPr>
                <w:noProof/>
                <w:webHidden/>
              </w:rPr>
              <w:fldChar w:fldCharType="separate"/>
            </w:r>
            <w:r w:rsidR="00844A1B">
              <w:rPr>
                <w:noProof/>
                <w:webHidden/>
              </w:rPr>
              <w:t>24</w:t>
            </w:r>
            <w:r w:rsidR="00844A1B">
              <w:rPr>
                <w:noProof/>
                <w:webHidden/>
              </w:rPr>
              <w:fldChar w:fldCharType="end"/>
            </w:r>
          </w:hyperlink>
        </w:p>
        <w:p w14:paraId="266DD4C4" w14:textId="2DEEA0A3" w:rsidR="00844A1B" w:rsidRDefault="00874314">
          <w:pPr>
            <w:pStyle w:val="TOC2"/>
            <w:tabs>
              <w:tab w:val="right" w:leader="dot" w:pos="8296"/>
            </w:tabs>
            <w:rPr>
              <w:noProof/>
            </w:rPr>
          </w:pPr>
          <w:hyperlink w:anchor="_Toc76671637" w:history="1">
            <w:r w:rsidR="00844A1B" w:rsidRPr="00235FEA">
              <w:rPr>
                <w:rStyle w:val="a4"/>
                <w:noProof/>
              </w:rPr>
              <w:t xml:space="preserve">5.1 </w:t>
            </w:r>
            <w:r w:rsidR="00844A1B" w:rsidRPr="00235FEA">
              <w:rPr>
                <w:rStyle w:val="a4"/>
                <w:noProof/>
              </w:rPr>
              <w:t>开发工具</w:t>
            </w:r>
            <w:r w:rsidR="00844A1B">
              <w:rPr>
                <w:noProof/>
                <w:webHidden/>
              </w:rPr>
              <w:tab/>
            </w:r>
            <w:r w:rsidR="00844A1B">
              <w:rPr>
                <w:noProof/>
                <w:webHidden/>
              </w:rPr>
              <w:fldChar w:fldCharType="begin"/>
            </w:r>
            <w:r w:rsidR="00844A1B">
              <w:rPr>
                <w:noProof/>
                <w:webHidden/>
              </w:rPr>
              <w:instrText xml:space="preserve"> PAGEREF _Toc76671637 \h </w:instrText>
            </w:r>
            <w:r w:rsidR="00844A1B">
              <w:rPr>
                <w:noProof/>
                <w:webHidden/>
              </w:rPr>
            </w:r>
            <w:r w:rsidR="00844A1B">
              <w:rPr>
                <w:noProof/>
                <w:webHidden/>
              </w:rPr>
              <w:fldChar w:fldCharType="separate"/>
            </w:r>
            <w:r w:rsidR="00844A1B">
              <w:rPr>
                <w:noProof/>
                <w:webHidden/>
              </w:rPr>
              <w:t>24</w:t>
            </w:r>
            <w:r w:rsidR="00844A1B">
              <w:rPr>
                <w:noProof/>
                <w:webHidden/>
              </w:rPr>
              <w:fldChar w:fldCharType="end"/>
            </w:r>
          </w:hyperlink>
        </w:p>
        <w:p w14:paraId="5E882C08" w14:textId="31D9F2B9" w:rsidR="00844A1B" w:rsidRDefault="00874314">
          <w:pPr>
            <w:pStyle w:val="TOC3"/>
            <w:tabs>
              <w:tab w:val="right" w:leader="dot" w:pos="8296"/>
            </w:tabs>
            <w:rPr>
              <w:noProof/>
            </w:rPr>
          </w:pPr>
          <w:hyperlink w:anchor="_Toc76671638" w:history="1">
            <w:r w:rsidR="00844A1B" w:rsidRPr="00235FEA">
              <w:rPr>
                <w:rStyle w:val="a4"/>
                <w:noProof/>
              </w:rPr>
              <w:t>开发环境</w:t>
            </w:r>
            <w:r w:rsidR="00844A1B">
              <w:rPr>
                <w:noProof/>
                <w:webHidden/>
              </w:rPr>
              <w:tab/>
            </w:r>
            <w:r w:rsidR="00844A1B">
              <w:rPr>
                <w:noProof/>
                <w:webHidden/>
              </w:rPr>
              <w:fldChar w:fldCharType="begin"/>
            </w:r>
            <w:r w:rsidR="00844A1B">
              <w:rPr>
                <w:noProof/>
                <w:webHidden/>
              </w:rPr>
              <w:instrText xml:space="preserve"> PAGEREF _Toc76671638 \h </w:instrText>
            </w:r>
            <w:r w:rsidR="00844A1B">
              <w:rPr>
                <w:noProof/>
                <w:webHidden/>
              </w:rPr>
            </w:r>
            <w:r w:rsidR="00844A1B">
              <w:rPr>
                <w:noProof/>
                <w:webHidden/>
              </w:rPr>
              <w:fldChar w:fldCharType="separate"/>
            </w:r>
            <w:r w:rsidR="00844A1B">
              <w:rPr>
                <w:noProof/>
                <w:webHidden/>
              </w:rPr>
              <w:t>24</w:t>
            </w:r>
            <w:r w:rsidR="00844A1B">
              <w:rPr>
                <w:noProof/>
                <w:webHidden/>
              </w:rPr>
              <w:fldChar w:fldCharType="end"/>
            </w:r>
          </w:hyperlink>
        </w:p>
        <w:p w14:paraId="290E1E07" w14:textId="04AEBAE0" w:rsidR="00844A1B" w:rsidRDefault="00874314">
          <w:pPr>
            <w:pStyle w:val="TOC3"/>
            <w:tabs>
              <w:tab w:val="right" w:leader="dot" w:pos="8296"/>
            </w:tabs>
            <w:rPr>
              <w:noProof/>
            </w:rPr>
          </w:pPr>
          <w:hyperlink w:anchor="_Toc76671639" w:history="1">
            <w:r w:rsidR="00844A1B" w:rsidRPr="00235FEA">
              <w:rPr>
                <w:rStyle w:val="a4"/>
                <w:noProof/>
              </w:rPr>
              <w:t>开发框架</w:t>
            </w:r>
            <w:r w:rsidR="00844A1B">
              <w:rPr>
                <w:noProof/>
                <w:webHidden/>
              </w:rPr>
              <w:tab/>
            </w:r>
            <w:r w:rsidR="00844A1B">
              <w:rPr>
                <w:noProof/>
                <w:webHidden/>
              </w:rPr>
              <w:fldChar w:fldCharType="begin"/>
            </w:r>
            <w:r w:rsidR="00844A1B">
              <w:rPr>
                <w:noProof/>
                <w:webHidden/>
              </w:rPr>
              <w:instrText xml:space="preserve"> PAGEREF _Toc76671639 \h </w:instrText>
            </w:r>
            <w:r w:rsidR="00844A1B">
              <w:rPr>
                <w:noProof/>
                <w:webHidden/>
              </w:rPr>
            </w:r>
            <w:r w:rsidR="00844A1B">
              <w:rPr>
                <w:noProof/>
                <w:webHidden/>
              </w:rPr>
              <w:fldChar w:fldCharType="separate"/>
            </w:r>
            <w:r w:rsidR="00844A1B">
              <w:rPr>
                <w:noProof/>
                <w:webHidden/>
              </w:rPr>
              <w:t>24</w:t>
            </w:r>
            <w:r w:rsidR="00844A1B">
              <w:rPr>
                <w:noProof/>
                <w:webHidden/>
              </w:rPr>
              <w:fldChar w:fldCharType="end"/>
            </w:r>
          </w:hyperlink>
        </w:p>
        <w:p w14:paraId="1DA2B455" w14:textId="6D792024" w:rsidR="00844A1B" w:rsidRDefault="00874314">
          <w:pPr>
            <w:pStyle w:val="TOC2"/>
            <w:tabs>
              <w:tab w:val="right" w:leader="dot" w:pos="8296"/>
            </w:tabs>
            <w:rPr>
              <w:noProof/>
            </w:rPr>
          </w:pPr>
          <w:hyperlink w:anchor="_Toc76671640" w:history="1">
            <w:r w:rsidR="00844A1B" w:rsidRPr="00235FEA">
              <w:rPr>
                <w:rStyle w:val="a4"/>
                <w:noProof/>
              </w:rPr>
              <w:t xml:space="preserve">5.2 </w:t>
            </w:r>
            <w:r w:rsidR="00844A1B" w:rsidRPr="00235FEA">
              <w:rPr>
                <w:rStyle w:val="a4"/>
                <w:noProof/>
              </w:rPr>
              <w:t>关键代码模块</w:t>
            </w:r>
            <w:r w:rsidR="00844A1B">
              <w:rPr>
                <w:noProof/>
                <w:webHidden/>
              </w:rPr>
              <w:tab/>
            </w:r>
            <w:r w:rsidR="00844A1B">
              <w:rPr>
                <w:noProof/>
                <w:webHidden/>
              </w:rPr>
              <w:fldChar w:fldCharType="begin"/>
            </w:r>
            <w:r w:rsidR="00844A1B">
              <w:rPr>
                <w:noProof/>
                <w:webHidden/>
              </w:rPr>
              <w:instrText xml:space="preserve"> PAGEREF _Toc76671640 \h </w:instrText>
            </w:r>
            <w:r w:rsidR="00844A1B">
              <w:rPr>
                <w:noProof/>
                <w:webHidden/>
              </w:rPr>
            </w:r>
            <w:r w:rsidR="00844A1B">
              <w:rPr>
                <w:noProof/>
                <w:webHidden/>
              </w:rPr>
              <w:fldChar w:fldCharType="separate"/>
            </w:r>
            <w:r w:rsidR="00844A1B">
              <w:rPr>
                <w:noProof/>
                <w:webHidden/>
              </w:rPr>
              <w:t>25</w:t>
            </w:r>
            <w:r w:rsidR="00844A1B">
              <w:rPr>
                <w:noProof/>
                <w:webHidden/>
              </w:rPr>
              <w:fldChar w:fldCharType="end"/>
            </w:r>
          </w:hyperlink>
        </w:p>
        <w:p w14:paraId="05ECE6CA" w14:textId="63F3AF4C" w:rsidR="00844A1B" w:rsidRDefault="00874314">
          <w:pPr>
            <w:pStyle w:val="TOC3"/>
            <w:tabs>
              <w:tab w:val="right" w:leader="dot" w:pos="8296"/>
            </w:tabs>
            <w:rPr>
              <w:noProof/>
            </w:rPr>
          </w:pPr>
          <w:hyperlink w:anchor="_Toc76671641" w:history="1">
            <w:r w:rsidR="00844A1B" w:rsidRPr="00235FEA">
              <w:rPr>
                <w:rStyle w:val="a4"/>
                <w:noProof/>
              </w:rPr>
              <w:t xml:space="preserve">5.2.1 </w:t>
            </w:r>
            <w:r w:rsidR="00844A1B" w:rsidRPr="00235FEA">
              <w:rPr>
                <w:rStyle w:val="a4"/>
                <w:noProof/>
              </w:rPr>
              <w:t>课程管理模块</w:t>
            </w:r>
            <w:r w:rsidR="00844A1B">
              <w:rPr>
                <w:noProof/>
                <w:webHidden/>
              </w:rPr>
              <w:tab/>
            </w:r>
            <w:r w:rsidR="00844A1B">
              <w:rPr>
                <w:noProof/>
                <w:webHidden/>
              </w:rPr>
              <w:fldChar w:fldCharType="begin"/>
            </w:r>
            <w:r w:rsidR="00844A1B">
              <w:rPr>
                <w:noProof/>
                <w:webHidden/>
              </w:rPr>
              <w:instrText xml:space="preserve"> PAGEREF _Toc76671641 \h </w:instrText>
            </w:r>
            <w:r w:rsidR="00844A1B">
              <w:rPr>
                <w:noProof/>
                <w:webHidden/>
              </w:rPr>
            </w:r>
            <w:r w:rsidR="00844A1B">
              <w:rPr>
                <w:noProof/>
                <w:webHidden/>
              </w:rPr>
              <w:fldChar w:fldCharType="separate"/>
            </w:r>
            <w:r w:rsidR="00844A1B">
              <w:rPr>
                <w:noProof/>
                <w:webHidden/>
              </w:rPr>
              <w:t>25</w:t>
            </w:r>
            <w:r w:rsidR="00844A1B">
              <w:rPr>
                <w:noProof/>
                <w:webHidden/>
              </w:rPr>
              <w:fldChar w:fldCharType="end"/>
            </w:r>
          </w:hyperlink>
        </w:p>
        <w:p w14:paraId="6C5E98EA" w14:textId="5CFD30EF" w:rsidR="00844A1B" w:rsidRDefault="00874314">
          <w:pPr>
            <w:pStyle w:val="TOC3"/>
            <w:tabs>
              <w:tab w:val="right" w:leader="dot" w:pos="8296"/>
            </w:tabs>
            <w:rPr>
              <w:noProof/>
            </w:rPr>
          </w:pPr>
          <w:hyperlink w:anchor="_Toc76671642" w:history="1">
            <w:r w:rsidR="00844A1B" w:rsidRPr="00235FEA">
              <w:rPr>
                <w:rStyle w:val="a4"/>
                <w:noProof/>
              </w:rPr>
              <w:t xml:space="preserve">5.2.2 </w:t>
            </w:r>
            <w:r w:rsidR="00844A1B" w:rsidRPr="00235FEA">
              <w:rPr>
                <w:rStyle w:val="a4"/>
                <w:noProof/>
              </w:rPr>
              <w:t>作业管理模块</w:t>
            </w:r>
            <w:r w:rsidR="00844A1B">
              <w:rPr>
                <w:noProof/>
                <w:webHidden/>
              </w:rPr>
              <w:tab/>
            </w:r>
            <w:r w:rsidR="00844A1B">
              <w:rPr>
                <w:noProof/>
                <w:webHidden/>
              </w:rPr>
              <w:fldChar w:fldCharType="begin"/>
            </w:r>
            <w:r w:rsidR="00844A1B">
              <w:rPr>
                <w:noProof/>
                <w:webHidden/>
              </w:rPr>
              <w:instrText xml:space="preserve"> PAGEREF _Toc76671642 \h </w:instrText>
            </w:r>
            <w:r w:rsidR="00844A1B">
              <w:rPr>
                <w:noProof/>
                <w:webHidden/>
              </w:rPr>
            </w:r>
            <w:r w:rsidR="00844A1B">
              <w:rPr>
                <w:noProof/>
                <w:webHidden/>
              </w:rPr>
              <w:fldChar w:fldCharType="separate"/>
            </w:r>
            <w:r w:rsidR="00844A1B">
              <w:rPr>
                <w:noProof/>
                <w:webHidden/>
              </w:rPr>
              <w:t>34</w:t>
            </w:r>
            <w:r w:rsidR="00844A1B">
              <w:rPr>
                <w:noProof/>
                <w:webHidden/>
              </w:rPr>
              <w:fldChar w:fldCharType="end"/>
            </w:r>
          </w:hyperlink>
        </w:p>
        <w:p w14:paraId="041D386E" w14:textId="113F03DD" w:rsidR="00844A1B" w:rsidRDefault="00874314">
          <w:pPr>
            <w:pStyle w:val="TOC1"/>
            <w:tabs>
              <w:tab w:val="right" w:leader="dot" w:pos="8296"/>
            </w:tabs>
            <w:rPr>
              <w:noProof/>
            </w:rPr>
          </w:pPr>
          <w:hyperlink w:anchor="_Toc76671643" w:history="1">
            <w:r w:rsidR="00844A1B" w:rsidRPr="00235FEA">
              <w:rPr>
                <w:rStyle w:val="a4"/>
                <w:noProof/>
              </w:rPr>
              <w:t>第六章</w:t>
            </w:r>
            <w:r w:rsidR="00844A1B" w:rsidRPr="00235FEA">
              <w:rPr>
                <w:rStyle w:val="a4"/>
                <w:noProof/>
              </w:rPr>
              <w:t xml:space="preserve"> </w:t>
            </w:r>
            <w:r w:rsidR="00844A1B" w:rsidRPr="00235FEA">
              <w:rPr>
                <w:rStyle w:val="a4"/>
                <w:noProof/>
              </w:rPr>
              <w:t>系统测试</w:t>
            </w:r>
            <w:r w:rsidR="00844A1B">
              <w:rPr>
                <w:noProof/>
                <w:webHidden/>
              </w:rPr>
              <w:tab/>
            </w:r>
            <w:r w:rsidR="00844A1B">
              <w:rPr>
                <w:noProof/>
                <w:webHidden/>
              </w:rPr>
              <w:fldChar w:fldCharType="begin"/>
            </w:r>
            <w:r w:rsidR="00844A1B">
              <w:rPr>
                <w:noProof/>
                <w:webHidden/>
              </w:rPr>
              <w:instrText xml:space="preserve"> PAGEREF _Toc76671643 \h </w:instrText>
            </w:r>
            <w:r w:rsidR="00844A1B">
              <w:rPr>
                <w:noProof/>
                <w:webHidden/>
              </w:rPr>
            </w:r>
            <w:r w:rsidR="00844A1B">
              <w:rPr>
                <w:noProof/>
                <w:webHidden/>
              </w:rPr>
              <w:fldChar w:fldCharType="separate"/>
            </w:r>
            <w:r w:rsidR="00844A1B">
              <w:rPr>
                <w:noProof/>
                <w:webHidden/>
              </w:rPr>
              <w:t>41</w:t>
            </w:r>
            <w:r w:rsidR="00844A1B">
              <w:rPr>
                <w:noProof/>
                <w:webHidden/>
              </w:rPr>
              <w:fldChar w:fldCharType="end"/>
            </w:r>
          </w:hyperlink>
        </w:p>
        <w:p w14:paraId="700A8B55" w14:textId="1A727DE0" w:rsidR="00844A1B" w:rsidRDefault="00874314">
          <w:pPr>
            <w:pStyle w:val="TOC2"/>
            <w:tabs>
              <w:tab w:val="right" w:leader="dot" w:pos="8296"/>
            </w:tabs>
            <w:rPr>
              <w:noProof/>
            </w:rPr>
          </w:pPr>
          <w:hyperlink w:anchor="_Toc76671644" w:history="1">
            <w:r w:rsidR="00844A1B" w:rsidRPr="00235FEA">
              <w:rPr>
                <w:rStyle w:val="a4"/>
                <w:noProof/>
              </w:rPr>
              <w:t xml:space="preserve">6.1 </w:t>
            </w:r>
            <w:r w:rsidR="00844A1B" w:rsidRPr="00235FEA">
              <w:rPr>
                <w:rStyle w:val="a4"/>
                <w:noProof/>
              </w:rPr>
              <w:t>测试项目说明</w:t>
            </w:r>
            <w:r w:rsidR="00844A1B">
              <w:rPr>
                <w:noProof/>
                <w:webHidden/>
              </w:rPr>
              <w:tab/>
            </w:r>
            <w:r w:rsidR="00844A1B">
              <w:rPr>
                <w:noProof/>
                <w:webHidden/>
              </w:rPr>
              <w:fldChar w:fldCharType="begin"/>
            </w:r>
            <w:r w:rsidR="00844A1B">
              <w:rPr>
                <w:noProof/>
                <w:webHidden/>
              </w:rPr>
              <w:instrText xml:space="preserve"> PAGEREF _Toc76671644 \h </w:instrText>
            </w:r>
            <w:r w:rsidR="00844A1B">
              <w:rPr>
                <w:noProof/>
                <w:webHidden/>
              </w:rPr>
            </w:r>
            <w:r w:rsidR="00844A1B">
              <w:rPr>
                <w:noProof/>
                <w:webHidden/>
              </w:rPr>
              <w:fldChar w:fldCharType="separate"/>
            </w:r>
            <w:r w:rsidR="00844A1B">
              <w:rPr>
                <w:noProof/>
                <w:webHidden/>
              </w:rPr>
              <w:t>41</w:t>
            </w:r>
            <w:r w:rsidR="00844A1B">
              <w:rPr>
                <w:noProof/>
                <w:webHidden/>
              </w:rPr>
              <w:fldChar w:fldCharType="end"/>
            </w:r>
          </w:hyperlink>
        </w:p>
        <w:p w14:paraId="5F901EA2" w14:textId="04DA81C3" w:rsidR="00844A1B" w:rsidRDefault="00874314">
          <w:pPr>
            <w:pStyle w:val="TOC3"/>
            <w:tabs>
              <w:tab w:val="right" w:leader="dot" w:pos="8296"/>
            </w:tabs>
            <w:rPr>
              <w:noProof/>
            </w:rPr>
          </w:pPr>
          <w:hyperlink w:anchor="_Toc76671645" w:history="1">
            <w:r w:rsidR="00844A1B" w:rsidRPr="00235FEA">
              <w:rPr>
                <w:rStyle w:val="a4"/>
                <w:noProof/>
              </w:rPr>
              <w:t>数据与数据库完整性测试</w:t>
            </w:r>
            <w:r w:rsidR="00844A1B">
              <w:rPr>
                <w:noProof/>
                <w:webHidden/>
              </w:rPr>
              <w:tab/>
            </w:r>
            <w:r w:rsidR="00844A1B">
              <w:rPr>
                <w:noProof/>
                <w:webHidden/>
              </w:rPr>
              <w:fldChar w:fldCharType="begin"/>
            </w:r>
            <w:r w:rsidR="00844A1B">
              <w:rPr>
                <w:noProof/>
                <w:webHidden/>
              </w:rPr>
              <w:instrText xml:space="preserve"> PAGEREF _Toc76671645 \h </w:instrText>
            </w:r>
            <w:r w:rsidR="00844A1B">
              <w:rPr>
                <w:noProof/>
                <w:webHidden/>
              </w:rPr>
            </w:r>
            <w:r w:rsidR="00844A1B">
              <w:rPr>
                <w:noProof/>
                <w:webHidden/>
              </w:rPr>
              <w:fldChar w:fldCharType="separate"/>
            </w:r>
            <w:r w:rsidR="00844A1B">
              <w:rPr>
                <w:noProof/>
                <w:webHidden/>
              </w:rPr>
              <w:t>41</w:t>
            </w:r>
            <w:r w:rsidR="00844A1B">
              <w:rPr>
                <w:noProof/>
                <w:webHidden/>
              </w:rPr>
              <w:fldChar w:fldCharType="end"/>
            </w:r>
          </w:hyperlink>
        </w:p>
        <w:p w14:paraId="36F41647" w14:textId="6604B37B" w:rsidR="00844A1B" w:rsidRDefault="00874314">
          <w:pPr>
            <w:pStyle w:val="TOC3"/>
            <w:tabs>
              <w:tab w:val="right" w:leader="dot" w:pos="8296"/>
            </w:tabs>
            <w:rPr>
              <w:noProof/>
            </w:rPr>
          </w:pPr>
          <w:hyperlink w:anchor="_Toc76671646" w:history="1">
            <w:r w:rsidR="00844A1B" w:rsidRPr="00235FEA">
              <w:rPr>
                <w:rStyle w:val="a4"/>
                <w:noProof/>
              </w:rPr>
              <w:t>功能测试</w:t>
            </w:r>
            <w:r w:rsidR="00844A1B">
              <w:rPr>
                <w:noProof/>
                <w:webHidden/>
              </w:rPr>
              <w:tab/>
            </w:r>
            <w:r w:rsidR="00844A1B">
              <w:rPr>
                <w:noProof/>
                <w:webHidden/>
              </w:rPr>
              <w:fldChar w:fldCharType="begin"/>
            </w:r>
            <w:r w:rsidR="00844A1B">
              <w:rPr>
                <w:noProof/>
                <w:webHidden/>
              </w:rPr>
              <w:instrText xml:space="preserve"> PAGEREF _Toc76671646 \h </w:instrText>
            </w:r>
            <w:r w:rsidR="00844A1B">
              <w:rPr>
                <w:noProof/>
                <w:webHidden/>
              </w:rPr>
            </w:r>
            <w:r w:rsidR="00844A1B">
              <w:rPr>
                <w:noProof/>
                <w:webHidden/>
              </w:rPr>
              <w:fldChar w:fldCharType="separate"/>
            </w:r>
            <w:r w:rsidR="00844A1B">
              <w:rPr>
                <w:noProof/>
                <w:webHidden/>
              </w:rPr>
              <w:t>43</w:t>
            </w:r>
            <w:r w:rsidR="00844A1B">
              <w:rPr>
                <w:noProof/>
                <w:webHidden/>
              </w:rPr>
              <w:fldChar w:fldCharType="end"/>
            </w:r>
          </w:hyperlink>
        </w:p>
        <w:p w14:paraId="4D076B13" w14:textId="2186A3B9" w:rsidR="00844A1B" w:rsidRDefault="00874314">
          <w:pPr>
            <w:pStyle w:val="TOC3"/>
            <w:tabs>
              <w:tab w:val="right" w:leader="dot" w:pos="8296"/>
            </w:tabs>
            <w:rPr>
              <w:noProof/>
            </w:rPr>
          </w:pPr>
          <w:hyperlink w:anchor="_Toc76671647" w:history="1">
            <w:r w:rsidR="00844A1B" w:rsidRPr="00235FEA">
              <w:rPr>
                <w:rStyle w:val="a4"/>
                <w:noProof/>
              </w:rPr>
              <w:t>性能测试</w:t>
            </w:r>
            <w:r w:rsidR="00844A1B">
              <w:rPr>
                <w:noProof/>
                <w:webHidden/>
              </w:rPr>
              <w:tab/>
            </w:r>
            <w:r w:rsidR="00844A1B">
              <w:rPr>
                <w:noProof/>
                <w:webHidden/>
              </w:rPr>
              <w:fldChar w:fldCharType="begin"/>
            </w:r>
            <w:r w:rsidR="00844A1B">
              <w:rPr>
                <w:noProof/>
                <w:webHidden/>
              </w:rPr>
              <w:instrText xml:space="preserve"> PAGEREF _Toc76671647 \h </w:instrText>
            </w:r>
            <w:r w:rsidR="00844A1B">
              <w:rPr>
                <w:noProof/>
                <w:webHidden/>
              </w:rPr>
            </w:r>
            <w:r w:rsidR="00844A1B">
              <w:rPr>
                <w:noProof/>
                <w:webHidden/>
              </w:rPr>
              <w:fldChar w:fldCharType="separate"/>
            </w:r>
            <w:r w:rsidR="00844A1B">
              <w:rPr>
                <w:noProof/>
                <w:webHidden/>
              </w:rPr>
              <w:t>44</w:t>
            </w:r>
            <w:r w:rsidR="00844A1B">
              <w:rPr>
                <w:noProof/>
                <w:webHidden/>
              </w:rPr>
              <w:fldChar w:fldCharType="end"/>
            </w:r>
          </w:hyperlink>
        </w:p>
        <w:p w14:paraId="30A3841B" w14:textId="51EF1C80" w:rsidR="00844A1B" w:rsidRDefault="00874314">
          <w:pPr>
            <w:pStyle w:val="TOC2"/>
            <w:tabs>
              <w:tab w:val="right" w:leader="dot" w:pos="8296"/>
            </w:tabs>
            <w:rPr>
              <w:noProof/>
            </w:rPr>
          </w:pPr>
          <w:hyperlink w:anchor="_Toc76671648" w:history="1">
            <w:r w:rsidR="00844A1B" w:rsidRPr="00235FEA">
              <w:rPr>
                <w:rStyle w:val="a4"/>
                <w:noProof/>
              </w:rPr>
              <w:t xml:space="preserve">6.2 </w:t>
            </w:r>
            <w:r w:rsidR="00844A1B" w:rsidRPr="00235FEA">
              <w:rPr>
                <w:rStyle w:val="a4"/>
                <w:noProof/>
              </w:rPr>
              <w:t>缺项分析</w:t>
            </w:r>
            <w:r w:rsidR="00844A1B">
              <w:rPr>
                <w:noProof/>
                <w:webHidden/>
              </w:rPr>
              <w:tab/>
            </w:r>
            <w:r w:rsidR="00844A1B">
              <w:rPr>
                <w:noProof/>
                <w:webHidden/>
              </w:rPr>
              <w:fldChar w:fldCharType="begin"/>
            </w:r>
            <w:r w:rsidR="00844A1B">
              <w:rPr>
                <w:noProof/>
                <w:webHidden/>
              </w:rPr>
              <w:instrText xml:space="preserve"> PAGEREF _Toc76671648 \h </w:instrText>
            </w:r>
            <w:r w:rsidR="00844A1B">
              <w:rPr>
                <w:noProof/>
                <w:webHidden/>
              </w:rPr>
            </w:r>
            <w:r w:rsidR="00844A1B">
              <w:rPr>
                <w:noProof/>
                <w:webHidden/>
              </w:rPr>
              <w:fldChar w:fldCharType="separate"/>
            </w:r>
            <w:r w:rsidR="00844A1B">
              <w:rPr>
                <w:noProof/>
                <w:webHidden/>
              </w:rPr>
              <w:t>45</w:t>
            </w:r>
            <w:r w:rsidR="00844A1B">
              <w:rPr>
                <w:noProof/>
                <w:webHidden/>
              </w:rPr>
              <w:fldChar w:fldCharType="end"/>
            </w:r>
          </w:hyperlink>
        </w:p>
        <w:p w14:paraId="0C0FCF3C" w14:textId="385DF2AE" w:rsidR="00844A1B" w:rsidRDefault="00874314">
          <w:pPr>
            <w:pStyle w:val="TOC1"/>
            <w:tabs>
              <w:tab w:val="right" w:leader="dot" w:pos="8296"/>
            </w:tabs>
            <w:rPr>
              <w:noProof/>
            </w:rPr>
          </w:pPr>
          <w:hyperlink w:anchor="_Toc76671649" w:history="1">
            <w:r w:rsidR="00844A1B" w:rsidRPr="00235FEA">
              <w:rPr>
                <w:rStyle w:val="a4"/>
                <w:noProof/>
              </w:rPr>
              <w:t>第七章</w:t>
            </w:r>
            <w:r w:rsidR="00844A1B" w:rsidRPr="00235FEA">
              <w:rPr>
                <w:rStyle w:val="a4"/>
                <w:noProof/>
              </w:rPr>
              <w:t xml:space="preserve"> </w:t>
            </w:r>
            <w:r w:rsidR="00844A1B" w:rsidRPr="00235FEA">
              <w:rPr>
                <w:rStyle w:val="a4"/>
                <w:noProof/>
              </w:rPr>
              <w:t>用户手册</w:t>
            </w:r>
            <w:r w:rsidR="00844A1B">
              <w:rPr>
                <w:noProof/>
                <w:webHidden/>
              </w:rPr>
              <w:tab/>
            </w:r>
            <w:r w:rsidR="00844A1B">
              <w:rPr>
                <w:noProof/>
                <w:webHidden/>
              </w:rPr>
              <w:fldChar w:fldCharType="begin"/>
            </w:r>
            <w:r w:rsidR="00844A1B">
              <w:rPr>
                <w:noProof/>
                <w:webHidden/>
              </w:rPr>
              <w:instrText xml:space="preserve"> PAGEREF _Toc76671649 \h </w:instrText>
            </w:r>
            <w:r w:rsidR="00844A1B">
              <w:rPr>
                <w:noProof/>
                <w:webHidden/>
              </w:rPr>
            </w:r>
            <w:r w:rsidR="00844A1B">
              <w:rPr>
                <w:noProof/>
                <w:webHidden/>
              </w:rPr>
              <w:fldChar w:fldCharType="separate"/>
            </w:r>
            <w:r w:rsidR="00844A1B">
              <w:rPr>
                <w:noProof/>
                <w:webHidden/>
              </w:rPr>
              <w:t>46</w:t>
            </w:r>
            <w:r w:rsidR="00844A1B">
              <w:rPr>
                <w:noProof/>
                <w:webHidden/>
              </w:rPr>
              <w:fldChar w:fldCharType="end"/>
            </w:r>
          </w:hyperlink>
        </w:p>
        <w:p w14:paraId="4C77FAEB" w14:textId="558DF8F4" w:rsidR="000E1FFE" w:rsidRDefault="000E1FFE">
          <w:r>
            <w:rPr>
              <w:b/>
              <w:bCs/>
              <w:lang w:val="zh-CN"/>
            </w:rPr>
            <w:fldChar w:fldCharType="end"/>
          </w:r>
        </w:p>
      </w:sdtContent>
    </w:sdt>
    <w:p w14:paraId="60739009" w14:textId="6E3A7553" w:rsidR="000E1FFE" w:rsidRDefault="000E1FFE" w:rsidP="000E1FFE"/>
    <w:p w14:paraId="1440C18F" w14:textId="6D6C4404" w:rsidR="000E1FFE" w:rsidRDefault="000E1FFE" w:rsidP="003E4BAD">
      <w:pPr>
        <w:widowControl/>
        <w:jc w:val="left"/>
      </w:pPr>
      <w:r>
        <w:br w:type="page"/>
      </w:r>
    </w:p>
    <w:p w14:paraId="65AADBEC" w14:textId="140B6A04" w:rsidR="005E4C7F" w:rsidRDefault="005E4C7F" w:rsidP="005E4C7F">
      <w:pPr>
        <w:pStyle w:val="1"/>
      </w:pPr>
      <w:bookmarkStart w:id="0" w:name="_Toc76671602"/>
      <w:bookmarkStart w:id="1" w:name="_Toc18386"/>
      <w:r>
        <w:rPr>
          <w:rFonts w:hint="eastAsia"/>
        </w:rPr>
        <w:lastRenderedPageBreak/>
        <w:t>第一章</w:t>
      </w:r>
      <w:r>
        <w:rPr>
          <w:rFonts w:hint="eastAsia"/>
        </w:rPr>
        <w:t xml:space="preserve"> </w:t>
      </w:r>
      <w:r>
        <w:rPr>
          <w:rFonts w:hint="eastAsia"/>
        </w:rPr>
        <w:t>项目计划</w:t>
      </w:r>
      <w:bookmarkEnd w:id="0"/>
    </w:p>
    <w:p w14:paraId="66C3DF5F" w14:textId="285FF3D1" w:rsidR="005E4C7F" w:rsidRDefault="005E4C7F" w:rsidP="005E4C7F">
      <w:pPr>
        <w:pStyle w:val="2"/>
      </w:pPr>
      <w:bookmarkStart w:id="2" w:name="_Toc76671603"/>
      <w:r>
        <w:t xml:space="preserve">1.1 </w:t>
      </w:r>
      <w:r>
        <w:rPr>
          <w:rFonts w:hint="eastAsia"/>
        </w:rPr>
        <w:t>项目由来</w:t>
      </w:r>
      <w:bookmarkEnd w:id="2"/>
    </w:p>
    <w:p w14:paraId="035D3C45" w14:textId="77777777" w:rsidR="005E4C7F" w:rsidRPr="00EE20C1" w:rsidRDefault="005E4C7F" w:rsidP="005E4C7F">
      <w:r>
        <w:rPr>
          <w:rFonts w:hint="eastAsia"/>
        </w:rPr>
        <w:t>最近某实验室有同学正在研究同行互评方向，但在研究过程中遇到了一些问题。首先是网上相关的研究只有少量公布的同伴互评的数据集，而且这些少量公开的数据集只有互评的分数信息，缺少题目等相关具体信息，如果使用这样的数据集进行研究，使得研究方向严重受限。其次对于一些已经存在的相关网上授课平台，例如中国大学生慕课，广西大学慕课提供了相关的互评作业功能。但是这样的大型公开平台收集到的数据没有公开。因此，我们决定开发一个可以进行作业互评的相关教学平台，通过这个平台，我们可以让老师参与其中的教学环节，让教师布置作业，学生在其中完成作业并参与互评流程。这样的系统既可以帮助老师提供平台布置作业，采用同伴互评让学生自己打分减轻老师的负担，又可以收集学生在打分时的相关数据，为我们的同伴互评研究提供真实且与研究方向相符合的数据集。由于之前实验室已经完成并正在维护一个教学系统，因此将互评系统作为整个教学系统的子系统进行嵌入。</w:t>
      </w:r>
    </w:p>
    <w:p w14:paraId="2ADDE71A" w14:textId="5BCB239C" w:rsidR="005E4C7F" w:rsidRDefault="005E4C7F" w:rsidP="005E4C7F">
      <w:pPr>
        <w:pStyle w:val="2"/>
      </w:pPr>
      <w:bookmarkStart w:id="3" w:name="_Toc76671604"/>
      <w:r>
        <w:t xml:space="preserve">1.2 </w:t>
      </w:r>
      <w:r>
        <w:rPr>
          <w:rFonts w:hint="eastAsia"/>
        </w:rPr>
        <w:t>提案人员</w:t>
      </w:r>
      <w:bookmarkEnd w:id="3"/>
    </w:p>
    <w:p w14:paraId="1DF7A797" w14:textId="77777777" w:rsidR="005E4C7F" w:rsidRDefault="005E4C7F" w:rsidP="005E4C7F">
      <w:r>
        <w:rPr>
          <w:rFonts w:hint="eastAsia"/>
        </w:rPr>
        <w:t>提案人员：</w:t>
      </w:r>
      <w:r w:rsidRPr="00B75EB6">
        <w:rPr>
          <w:rFonts w:hint="eastAsia"/>
        </w:rPr>
        <w:t>数据与无线网络实验室</w:t>
      </w:r>
      <w:r>
        <w:rPr>
          <w:rFonts w:hint="eastAsia"/>
        </w:rPr>
        <w:t>（</w:t>
      </w:r>
      <w:r>
        <w:rPr>
          <w:rFonts w:hint="eastAsia"/>
        </w:rPr>
        <w:t>dawnlab</w:t>
      </w:r>
      <w:r>
        <w:rPr>
          <w:rFonts w:hint="eastAsia"/>
        </w:rPr>
        <w:t>）主任，从事同行互评研究的研究者。</w:t>
      </w:r>
    </w:p>
    <w:p w14:paraId="40E508D9" w14:textId="04FAE990" w:rsidR="005E4C7F" w:rsidRDefault="005E4C7F" w:rsidP="005E4C7F">
      <w:pPr>
        <w:pStyle w:val="2"/>
      </w:pPr>
      <w:bookmarkStart w:id="4" w:name="_Toc76671605"/>
      <w:r>
        <w:t xml:space="preserve">1.3 </w:t>
      </w:r>
      <w:r>
        <w:rPr>
          <w:rFonts w:hint="eastAsia"/>
        </w:rPr>
        <w:t>目的</w:t>
      </w:r>
      <w:bookmarkEnd w:id="4"/>
    </w:p>
    <w:p w14:paraId="648F39D7" w14:textId="1CDA0CBC" w:rsidR="005E4C7F" w:rsidRPr="005E4C7F" w:rsidRDefault="005E4C7F" w:rsidP="005E4C7F">
      <w:r>
        <w:rPr>
          <w:rFonts w:hint="eastAsia"/>
        </w:rPr>
        <w:t>在原有的教学系统“会了吗”上建立一个子系统，这个系统整合了系统中的作业模块，提供了学生作业互评这一环节，可以通过这一环节栋为学生打分，并且将收集到的同伴互评数据存储到数据库中。</w:t>
      </w:r>
    </w:p>
    <w:p w14:paraId="5C2DF6AD" w14:textId="0896D0EF" w:rsidR="003E4BAD" w:rsidRDefault="003E4BAD" w:rsidP="003E4BAD">
      <w:pPr>
        <w:pStyle w:val="1"/>
        <w:spacing w:line="576" w:lineRule="auto"/>
        <w:rPr>
          <w:rFonts w:ascii="Times New Roman" w:hAnsi="Times New Roman"/>
        </w:rPr>
      </w:pPr>
      <w:bookmarkStart w:id="5" w:name="_Toc76671606"/>
      <w:r>
        <w:rPr>
          <w:rFonts w:ascii="Times New Roman" w:hAnsi="Times New Roman" w:hint="eastAsia"/>
        </w:rPr>
        <w:t>第</w:t>
      </w:r>
      <w:r w:rsidR="005E4C7F">
        <w:rPr>
          <w:rFonts w:ascii="Times New Roman" w:hAnsi="Times New Roman" w:hint="eastAsia"/>
        </w:rPr>
        <w:t>二</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项目</w:t>
      </w:r>
      <w:bookmarkEnd w:id="1"/>
      <w:r w:rsidR="008671B7">
        <w:rPr>
          <w:rFonts w:ascii="Times New Roman" w:hAnsi="Times New Roman" w:hint="eastAsia"/>
        </w:rPr>
        <w:t>提案分析</w:t>
      </w:r>
      <w:bookmarkEnd w:id="5"/>
    </w:p>
    <w:p w14:paraId="6A5D2762" w14:textId="0326E6BE" w:rsidR="003E4BAD" w:rsidRDefault="003E4BAD" w:rsidP="005E4C7F">
      <w:pPr>
        <w:pStyle w:val="2"/>
        <w:numPr>
          <w:ilvl w:val="1"/>
          <w:numId w:val="29"/>
        </w:numPr>
        <w:spacing w:line="415" w:lineRule="auto"/>
        <w:rPr>
          <w:rFonts w:ascii="Cambria" w:hAnsi="Cambria"/>
        </w:rPr>
      </w:pPr>
      <w:bookmarkStart w:id="6" w:name="_Toc6070"/>
      <w:bookmarkStart w:id="7" w:name="_Toc76671607"/>
      <w:r>
        <w:rPr>
          <w:rFonts w:ascii="Times New Roman" w:hAnsi="Times New Roman" w:hint="eastAsia"/>
        </w:rPr>
        <w:t>项目说明</w:t>
      </w:r>
      <w:bookmarkEnd w:id="6"/>
      <w:bookmarkEnd w:id="7"/>
    </w:p>
    <w:p w14:paraId="12BCC0F5" w14:textId="77777777" w:rsidR="003E4BAD" w:rsidRDefault="003E4BAD" w:rsidP="003E4BAD">
      <w:pPr>
        <w:spacing w:line="300" w:lineRule="auto"/>
        <w:ind w:firstLineChars="200" w:firstLine="420"/>
      </w:pPr>
      <w:r>
        <w:rPr>
          <w:rFonts w:hint="eastAsia"/>
        </w:rPr>
        <w:t>产品名称：教育互评系统；</w:t>
      </w:r>
    </w:p>
    <w:p w14:paraId="2273BA57" w14:textId="77777777" w:rsidR="003E4BAD" w:rsidRDefault="003E4BAD" w:rsidP="003E4BAD">
      <w:pPr>
        <w:spacing w:line="300" w:lineRule="auto"/>
        <w:ind w:firstLineChars="200" w:firstLine="420"/>
      </w:pPr>
      <w:r>
        <w:rPr>
          <w:rFonts w:hint="eastAsia"/>
        </w:rPr>
        <w:t>开发者：杨攀原；</w:t>
      </w:r>
    </w:p>
    <w:p w14:paraId="4CC05BAB" w14:textId="77777777" w:rsidR="003E4BAD" w:rsidRDefault="003E4BAD" w:rsidP="003E4BAD">
      <w:pPr>
        <w:spacing w:line="300" w:lineRule="auto"/>
        <w:ind w:firstLineChars="200" w:firstLine="420"/>
      </w:pPr>
      <w:r>
        <w:rPr>
          <w:rFonts w:hint="eastAsia"/>
        </w:rPr>
        <w:t>用户群体：面向学生和教师；</w:t>
      </w:r>
    </w:p>
    <w:p w14:paraId="67D3A7D5" w14:textId="53B35927" w:rsidR="003E4BAD" w:rsidRDefault="003E4BAD" w:rsidP="005E4C7F">
      <w:pPr>
        <w:pStyle w:val="2"/>
        <w:numPr>
          <w:ilvl w:val="1"/>
          <w:numId w:val="29"/>
        </w:numPr>
        <w:spacing w:line="415" w:lineRule="auto"/>
        <w:rPr>
          <w:rFonts w:ascii="Times New Roman" w:hAnsi="Times New Roman" w:cs="Times New Roman"/>
        </w:rPr>
      </w:pPr>
      <w:bookmarkStart w:id="8" w:name="_Toc10136"/>
      <w:bookmarkStart w:id="9" w:name="_Toc76671608"/>
      <w:r>
        <w:rPr>
          <w:rFonts w:ascii="Times New Roman" w:hAnsi="Times New Roman" w:hint="eastAsia"/>
        </w:rPr>
        <w:t>项目背景</w:t>
      </w:r>
      <w:bookmarkEnd w:id="8"/>
      <w:bookmarkEnd w:id="9"/>
    </w:p>
    <w:p w14:paraId="3DDA7FBB" w14:textId="77777777" w:rsidR="003E4BAD" w:rsidRDefault="003E4BAD" w:rsidP="003E4BAD">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w:t>
      </w:r>
      <w:r>
        <w:rPr>
          <w:rFonts w:ascii="Arial" w:hAnsi="Arial" w:cs="Arial" w:hint="eastAsia"/>
          <w:spacing w:val="15"/>
          <w:szCs w:val="21"/>
        </w:rPr>
        <w:lastRenderedPageBreak/>
        <w:t>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0262EB40" w14:textId="0555E64D" w:rsidR="003E4BAD" w:rsidRDefault="003E4BAD" w:rsidP="005E4C7F">
      <w:pPr>
        <w:pStyle w:val="2"/>
        <w:numPr>
          <w:ilvl w:val="1"/>
          <w:numId w:val="29"/>
        </w:numPr>
        <w:spacing w:line="415" w:lineRule="auto"/>
        <w:rPr>
          <w:rFonts w:ascii="Times New Roman" w:hAnsi="Times New Roman" w:cs="Times New Roman"/>
        </w:rPr>
      </w:pPr>
      <w:bookmarkStart w:id="10" w:name="_Toc11956"/>
      <w:bookmarkStart w:id="11" w:name="_Toc76671609"/>
      <w:r>
        <w:rPr>
          <w:rFonts w:ascii="Times New Roman" w:hAnsi="Times New Roman" w:hint="eastAsia"/>
        </w:rPr>
        <w:t>项目目标</w:t>
      </w:r>
      <w:bookmarkEnd w:id="10"/>
      <w:bookmarkEnd w:id="11"/>
    </w:p>
    <w:p w14:paraId="27E7A036" w14:textId="77777777" w:rsidR="003E4BAD" w:rsidRDefault="003E4BAD" w:rsidP="003E4BAD">
      <w:pPr>
        <w:pStyle w:val="a3"/>
        <w:numPr>
          <w:ilvl w:val="0"/>
          <w:numId w:val="3"/>
        </w:numPr>
        <w:ind w:firstLineChars="0"/>
      </w:pPr>
      <w:r>
        <w:rPr>
          <w:rFonts w:hint="eastAsia"/>
        </w:rPr>
        <w:t>目前同伴互评的热门研究方向之一是使用概率模型的方法优化同伴互评的分数汇总模型，而目前还没有出现相关的公开数据集。</w:t>
      </w:r>
    </w:p>
    <w:p w14:paraId="7BFA06AA" w14:textId="77777777" w:rsidR="003E4BAD" w:rsidRDefault="003E4BAD" w:rsidP="003E4BAD">
      <w:pPr>
        <w:pStyle w:val="a3"/>
        <w:numPr>
          <w:ilvl w:val="0"/>
          <w:numId w:val="3"/>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41DEB0CD" w14:textId="016E4B15" w:rsidR="003E4BAD" w:rsidRDefault="003E4BAD" w:rsidP="005E4C7F">
      <w:pPr>
        <w:pStyle w:val="2"/>
        <w:numPr>
          <w:ilvl w:val="1"/>
          <w:numId w:val="29"/>
        </w:numPr>
        <w:spacing w:line="415" w:lineRule="auto"/>
        <w:rPr>
          <w:rFonts w:ascii="Times New Roman" w:hAnsi="Times New Roman" w:cs="Times New Roman"/>
        </w:rPr>
      </w:pPr>
      <w:bookmarkStart w:id="12" w:name="_Toc5315"/>
      <w:bookmarkStart w:id="13" w:name="_Toc76671610"/>
      <w:r>
        <w:rPr>
          <w:rFonts w:ascii="Times New Roman" w:hAnsi="Times New Roman" w:hint="eastAsia"/>
        </w:rPr>
        <w:t>项目</w:t>
      </w:r>
      <w:bookmarkEnd w:id="12"/>
      <w:r w:rsidR="00EE60CB">
        <w:rPr>
          <w:rFonts w:ascii="Times New Roman" w:hAnsi="Times New Roman" w:hint="eastAsia"/>
        </w:rPr>
        <w:t>可行性分析</w:t>
      </w:r>
      <w:bookmarkEnd w:id="13"/>
    </w:p>
    <w:p w14:paraId="17318ADB" w14:textId="3F2EA3FD" w:rsidR="003E4BAD" w:rsidRDefault="005E4C7F" w:rsidP="00EE60CB">
      <w:pPr>
        <w:pStyle w:val="3"/>
      </w:pPr>
      <w:bookmarkStart w:id="14" w:name="_Toc76671611"/>
      <w:r>
        <w:t>2</w:t>
      </w:r>
      <w:r w:rsidR="00EE60CB">
        <w:t xml:space="preserve">.4.1 </w:t>
      </w:r>
      <w:r w:rsidR="00EE60CB">
        <w:rPr>
          <w:rFonts w:hint="eastAsia"/>
        </w:rPr>
        <w:t>技术可行性</w:t>
      </w:r>
      <w:bookmarkEnd w:id="14"/>
    </w:p>
    <w:p w14:paraId="04D0FB9F" w14:textId="77777777" w:rsidR="00EE60CB" w:rsidRDefault="00EE60CB" w:rsidP="00EE60CB">
      <w:r w:rsidRPr="00C5242F">
        <w:rPr>
          <w:rFonts w:hint="eastAsia"/>
        </w:rPr>
        <w:t>对新软件功能的具体指标、运行环境及条件、响应时间、存储速度及容量、安全性和可靠性等要求；对网络通信功能的要求等；确定在现有资源条件下，技术风险及项目能否实现等。其中的资源包括已有的或可以取得的硬件、软件和其他资源，现有技术人员的技术水平和已有的工作基础。</w:t>
      </w:r>
    </w:p>
    <w:p w14:paraId="0496784E" w14:textId="27B12B7E" w:rsidR="00EE60CB" w:rsidRDefault="00EE60CB" w:rsidP="00EE60CB">
      <w:r>
        <w:rPr>
          <w:rFonts w:hint="eastAsia"/>
        </w:rPr>
        <w:t>服务端：使用</w:t>
      </w:r>
      <w:r>
        <w:rPr>
          <w:rFonts w:hint="eastAsia"/>
        </w:rPr>
        <w:t>springboot</w:t>
      </w:r>
      <w:r>
        <w:rPr>
          <w:rFonts w:hint="eastAsia"/>
        </w:rPr>
        <w:t>框架快速开发，需要部署在稳定的操作系统上，用户在交互中的响应平均时间不超过</w:t>
      </w:r>
      <w:r>
        <w:rPr>
          <w:rFonts w:hint="eastAsia"/>
        </w:rPr>
        <w:t>0</w:t>
      </w:r>
      <w:r>
        <w:t>.5</w:t>
      </w:r>
      <w:r>
        <w:rPr>
          <w:rFonts w:hint="eastAsia"/>
        </w:rPr>
        <w:t>秒，最大响应时间不超过</w:t>
      </w:r>
      <w:r>
        <w:rPr>
          <w:rFonts w:hint="eastAsia"/>
        </w:rPr>
        <w:t>3</w:t>
      </w:r>
      <w:r>
        <w:rPr>
          <w:rFonts w:hint="eastAsia"/>
        </w:rPr>
        <w:t>秒。</w:t>
      </w:r>
    </w:p>
    <w:p w14:paraId="36EB0ED9" w14:textId="77777777" w:rsidR="00EE60CB" w:rsidRDefault="00EE60CB" w:rsidP="00EE60CB">
      <w:r>
        <w:rPr>
          <w:rFonts w:hint="eastAsia"/>
        </w:rPr>
        <w:t>客户端：互评系统可以在网页端运行，浏览器需要支持</w:t>
      </w:r>
      <w:r>
        <w:rPr>
          <w:rFonts w:hint="eastAsia"/>
        </w:rPr>
        <w:t>html</w:t>
      </w:r>
      <w:r>
        <w:t>5</w:t>
      </w:r>
      <w:r>
        <w:rPr>
          <w:rFonts w:hint="eastAsia"/>
        </w:rPr>
        <w:t>。</w:t>
      </w:r>
    </w:p>
    <w:p w14:paraId="52DE5837" w14:textId="77777777" w:rsidR="00EE60CB" w:rsidRPr="00EE60CB" w:rsidRDefault="00EE60CB" w:rsidP="00EE60CB"/>
    <w:p w14:paraId="48F21DB1" w14:textId="29DB07F2" w:rsidR="00EE60CB" w:rsidRDefault="005E4C7F" w:rsidP="00EE60CB">
      <w:pPr>
        <w:pStyle w:val="3"/>
      </w:pPr>
      <w:bookmarkStart w:id="15" w:name="_Toc76671612"/>
      <w:r>
        <w:t>2</w:t>
      </w:r>
      <w:r w:rsidR="00EE60CB">
        <w:t xml:space="preserve">.4.2 </w:t>
      </w:r>
      <w:r w:rsidR="00EE60CB">
        <w:rPr>
          <w:rFonts w:hint="eastAsia"/>
        </w:rPr>
        <w:t>操作可行性</w:t>
      </w:r>
      <w:bookmarkEnd w:id="15"/>
    </w:p>
    <w:p w14:paraId="44568811" w14:textId="77777777"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该系统的逻辑与实际互评的逻辑相同：</w:t>
      </w:r>
    </w:p>
    <w:p w14:paraId="2E8B59A1" w14:textId="7A8EAC2C"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首先，由教师在系统上发布作业，学生进入答题阶段。然后，待所有学生都答完提交后，进入互评阶段。最后，当所有学生互评完成后，对作业分数进行汇总，得到每个作业的估分。互评系统目前主要研究领域有两个，一个是作业的分配给合适的用户的算法，另一个是作业的汇总算法。以下是系统的流程图。</w:t>
      </w:r>
    </w:p>
    <w:p w14:paraId="0EB71A79" w14:textId="77777777" w:rsidR="00EE60CB" w:rsidRDefault="00EE60CB" w:rsidP="00EE60CB">
      <w:r>
        <w:object w:dxaOrig="8266" w:dyaOrig="5701" w14:anchorId="3E66F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5pt;height:285.2pt" o:ole="">
            <v:imagedata r:id="rId8" o:title=""/>
          </v:shape>
          <o:OLEObject Type="Embed" ProgID="Visio.Drawing.15" ShapeID="_x0000_i1025" DrawAspect="Content" ObjectID="_1687285566" r:id="rId9"/>
        </w:object>
      </w:r>
    </w:p>
    <w:p w14:paraId="1CA7EA64" w14:textId="035BDF4C" w:rsidR="00FF5364" w:rsidRPr="003E4BAD" w:rsidRDefault="00EE60CB" w:rsidP="00F5704E">
      <w:pPr>
        <w:jc w:val="center"/>
      </w:pPr>
      <w:r>
        <w:rPr>
          <w:rFonts w:hint="eastAsia"/>
        </w:rPr>
        <w:t>系统流程图</w:t>
      </w:r>
    </w:p>
    <w:p w14:paraId="4F07AB55" w14:textId="77777777" w:rsidR="00EE20C1" w:rsidRPr="00EE20C1" w:rsidRDefault="00EE20C1" w:rsidP="00EE20C1"/>
    <w:p w14:paraId="5FF8AC18" w14:textId="0BCAFF38" w:rsidR="000E1FFE" w:rsidRPr="003E4BAD" w:rsidRDefault="000E1FFE" w:rsidP="003E4BAD">
      <w:pPr>
        <w:pStyle w:val="1"/>
      </w:pPr>
      <w:bookmarkStart w:id="16" w:name="_Toc76671613"/>
      <w:r>
        <w:rPr>
          <w:rFonts w:hint="eastAsia"/>
        </w:rPr>
        <w:t>第</w:t>
      </w:r>
      <w:r w:rsidR="008671B7">
        <w:rPr>
          <w:rFonts w:hint="eastAsia"/>
        </w:rPr>
        <w:t>三</w:t>
      </w:r>
      <w:r>
        <w:rPr>
          <w:rFonts w:hint="eastAsia"/>
        </w:rPr>
        <w:t>章</w:t>
      </w:r>
      <w:r>
        <w:rPr>
          <w:rFonts w:hint="eastAsia"/>
        </w:rPr>
        <w:t xml:space="preserve"> </w:t>
      </w:r>
      <w:r>
        <w:rPr>
          <w:rFonts w:hint="eastAsia"/>
        </w:rPr>
        <w:t>需求</w:t>
      </w:r>
      <w:r w:rsidR="00DB0D5C">
        <w:rPr>
          <w:rFonts w:hint="eastAsia"/>
        </w:rPr>
        <w:t>建模</w:t>
      </w:r>
      <w:bookmarkEnd w:id="16"/>
    </w:p>
    <w:p w14:paraId="61EEF4DA" w14:textId="5CDBAFB5" w:rsidR="000E1FFE" w:rsidRDefault="008671B7" w:rsidP="003E4BAD">
      <w:pPr>
        <w:pStyle w:val="2"/>
        <w:rPr>
          <w:rFonts w:ascii="Times New Roman" w:hAnsi="Times New Roman" w:cs="Times New Roman"/>
        </w:rPr>
      </w:pPr>
      <w:bookmarkStart w:id="17" w:name="_Toc27762"/>
      <w:bookmarkStart w:id="18" w:name="_Toc76671614"/>
      <w:r>
        <w:rPr>
          <w:rFonts w:ascii="Times New Roman" w:hAnsi="Times New Roman"/>
        </w:rPr>
        <w:t>3</w:t>
      </w:r>
      <w:r w:rsidR="003E4BAD">
        <w:rPr>
          <w:rFonts w:ascii="Times New Roman" w:hAnsi="Times New Roman"/>
        </w:rPr>
        <w:t xml:space="preserve">.1 </w:t>
      </w:r>
      <w:r w:rsidR="000E1FFE">
        <w:rPr>
          <w:rFonts w:ascii="Times New Roman" w:hAnsi="Times New Roman" w:hint="eastAsia"/>
        </w:rPr>
        <w:t>整体需求</w:t>
      </w:r>
      <w:bookmarkEnd w:id="17"/>
      <w:bookmarkEnd w:id="18"/>
    </w:p>
    <w:p w14:paraId="27342AC2"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17592CF8"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若干个学生，这门课程可以与老师在线下的教学相对应。老师在建立课程之后，可以</w:t>
      </w:r>
      <w:r>
        <w:rPr>
          <w:rFonts w:ascii="宋体" w:eastAsia="宋体" w:hAnsi="宋体" w:cs="宋体" w:hint="eastAsia"/>
        </w:rPr>
        <w:t>设置</w:t>
      </w:r>
      <w:r w:rsidRPr="00E63C85">
        <w:rPr>
          <w:rFonts w:ascii="宋体" w:eastAsia="宋体" w:hAnsi="宋体" w:cs="宋体" w:hint="eastAsia"/>
        </w:rPr>
        <w:t>需要学生完成的作业，为了面向学生互评的批改方式，这里使用主观题。</w:t>
      </w:r>
    </w:p>
    <w:p w14:paraId="531EED6D"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4874570"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347FC789"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w:t>
      </w:r>
      <w:r>
        <w:rPr>
          <w:rFonts w:ascii="宋体" w:eastAsia="宋体" w:hAnsi="宋体" w:cs="宋体" w:hint="eastAsia"/>
        </w:rPr>
        <w:lastRenderedPageBreak/>
        <w:t>汇总，计算出每份作业的最终的评分。</w:t>
      </w:r>
    </w:p>
    <w:p w14:paraId="25169130" w14:textId="77777777" w:rsidR="000E1FFE" w:rsidRDefault="000E1FFE" w:rsidP="000E1FFE">
      <w:pPr>
        <w:spacing w:line="360" w:lineRule="auto"/>
        <w:ind w:firstLine="420"/>
        <w:rPr>
          <w:rFonts w:ascii="宋体" w:eastAsia="宋体" w:hAnsi="宋体" w:cs="宋体"/>
        </w:rPr>
      </w:pPr>
      <w:r>
        <w:rPr>
          <w:rFonts w:ascii="宋体" w:eastAsia="宋体" w:hAnsi="宋体" w:cs="宋体" w:hint="eastAsia"/>
        </w:rPr>
        <w:t>老师布置作业后，互评作业就开始了，互评的阶段主要分为</w:t>
      </w:r>
      <w:r>
        <w:rPr>
          <w:rFonts w:ascii="宋体" w:eastAsia="宋体" w:hAnsi="宋体" w:cs="宋体"/>
        </w:rPr>
        <w:t>3</w:t>
      </w:r>
      <w:r>
        <w:rPr>
          <w:rFonts w:ascii="宋体" w:eastAsia="宋体" w:hAnsi="宋体" w:cs="宋体" w:hint="eastAsia"/>
        </w:rPr>
        <w:t>个阶段：布置作业阶段，作业发布阶段，互评作业阶段。</w:t>
      </w:r>
    </w:p>
    <w:p w14:paraId="6DCC9DAD"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布置作业阶段，这个阶段老师需要对作业进行初始化，设置作业的内容、起止时间等，此阶段一直持续到作业的开始时间之前。这个阶段学生无法查看作业内容。</w:t>
      </w:r>
    </w:p>
    <w:p w14:paraId="5DC9DB60"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作业发布阶段，这个阶段从作业开始时间一直到作业结束时间，这个时间段里学生可以提交答案并能在结束时间前修改作业。此阶段结束后学生无法修改自己的答案。</w:t>
      </w:r>
    </w:p>
    <w:p w14:paraId="23F1D083"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互评作业阶段，如果老师没有在互评模式时选择“互评”，则跳过该阶段。进入互评阶段，每个学生会分配到若干份作业，需要对这些作业进行打分。打分的时间需要在互评的起止时间内。</w:t>
      </w:r>
    </w:p>
    <w:p w14:paraId="0ED8F4E1"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34371390"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学生可以登录系统，在规定的时间里提交作业答案和评价作业，最终获得在作业中的得分。</w:t>
      </w:r>
    </w:p>
    <w:p w14:paraId="3FF63B27"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644817B7"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管理人员可以查看并修改用户的信息，可以查看课程、作业的相关信息。对于已经超过了</w:t>
      </w:r>
      <w:r>
        <w:rPr>
          <w:rFonts w:hint="eastAsia"/>
          <w:noProof/>
        </w:rPr>
        <w:t>起止时间的课程和作业，不能进行修改。同时系统提供收集数据的功能，可以下载同</w:t>
      </w:r>
      <w:r>
        <w:rPr>
          <w:rFonts w:ascii="宋体" w:eastAsia="宋体" w:hAnsi="宋体" w:cs="宋体" w:hint="eastAsia"/>
        </w:rPr>
        <w:t>伴互评的相关规范化数据。</w:t>
      </w:r>
    </w:p>
    <w:p w14:paraId="3CC2AB6F" w14:textId="288A89C5" w:rsidR="000E1FFE" w:rsidRDefault="000E1FFE" w:rsidP="00A52F0A">
      <w:pPr>
        <w:pStyle w:val="2"/>
        <w:numPr>
          <w:ilvl w:val="1"/>
          <w:numId w:val="17"/>
        </w:numPr>
        <w:rPr>
          <w:rFonts w:ascii="Times New Roman" w:eastAsia="宋体" w:hAnsi="Times New Roman" w:cs="Times New Roman"/>
        </w:rPr>
      </w:pPr>
      <w:bookmarkStart w:id="19" w:name="_Toc4355"/>
      <w:bookmarkStart w:id="20" w:name="_Toc76671615"/>
      <w:r>
        <w:rPr>
          <w:rFonts w:ascii="Times New Roman" w:hAnsi="Times New Roman" w:hint="eastAsia"/>
        </w:rPr>
        <w:t>功能需求</w:t>
      </w:r>
      <w:bookmarkEnd w:id="19"/>
      <w:bookmarkEnd w:id="20"/>
    </w:p>
    <w:p w14:paraId="1337A701" w14:textId="52110316" w:rsidR="000E1FFE" w:rsidRDefault="000E1FFE" w:rsidP="00EE60CB">
      <w:pPr>
        <w:pStyle w:val="3"/>
        <w:rPr>
          <w:rFonts w:ascii="Calibri" w:hAnsi="Calibri" w:cs="Times New Roman"/>
        </w:rPr>
      </w:pPr>
      <w:bookmarkStart w:id="21" w:name="_Toc18569"/>
      <w:bookmarkStart w:id="22" w:name="_Toc76671616"/>
      <w:r>
        <w:rPr>
          <w:rFonts w:hint="eastAsia"/>
        </w:rPr>
        <w:t>需求编号规则</w:t>
      </w:r>
      <w:bookmarkEnd w:id="21"/>
      <w:bookmarkEnd w:id="22"/>
    </w:p>
    <w:p w14:paraId="590E977F"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1FD6BD94"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2</w:t>
      </w:r>
      <w:r>
        <w:rPr>
          <w:rFonts w:hint="eastAsia"/>
        </w:rPr>
        <w:t>登录功能</w:t>
      </w:r>
    </w:p>
    <w:p w14:paraId="0C339376"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1ACCE4A"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4D72BE1B" w14:textId="77777777" w:rsidR="000E1FFE" w:rsidRPr="0010342E" w:rsidRDefault="000E1FFE" w:rsidP="000E1FFE">
      <w:pPr>
        <w:ind w:firstLineChars="200" w:firstLine="420"/>
      </w:pPr>
    </w:p>
    <w:p w14:paraId="45F3E7C0"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390E97B4"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课程信息</w:t>
      </w:r>
    </w:p>
    <w:p w14:paraId="7FDE9DE4" w14:textId="77777777" w:rsidR="000E1FFE" w:rsidRDefault="000E1FFE" w:rsidP="000E1FFE">
      <w:pPr>
        <w:ind w:firstLineChars="200" w:firstLine="420"/>
      </w:pPr>
    </w:p>
    <w:p w14:paraId="1A5C3B4D"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1</w:t>
      </w:r>
      <w:r>
        <w:rPr>
          <w:rFonts w:hint="eastAsia"/>
        </w:rPr>
        <w:t>创建题目</w:t>
      </w:r>
    </w:p>
    <w:p w14:paraId="5F5BBC08"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2</w:t>
      </w:r>
      <w:r>
        <w:rPr>
          <w:rFonts w:hint="eastAsia"/>
        </w:rPr>
        <w:t>创建试卷</w:t>
      </w:r>
    </w:p>
    <w:p w14:paraId="5D496E8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3</w:t>
      </w:r>
      <w:r>
        <w:rPr>
          <w:rFonts w:hint="eastAsia"/>
        </w:rPr>
        <w:t>创建作业</w:t>
      </w:r>
    </w:p>
    <w:p w14:paraId="6522E36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4</w:t>
      </w:r>
      <w:r>
        <w:rPr>
          <w:rFonts w:hint="eastAsia"/>
        </w:rPr>
        <w:t>提交答案</w:t>
      </w:r>
    </w:p>
    <w:p w14:paraId="067B9C07" w14:textId="77777777" w:rsidR="000E1FFE" w:rsidRPr="005139A3" w:rsidRDefault="000E1FFE" w:rsidP="000E1FFE">
      <w:pPr>
        <w:ind w:firstLineChars="200" w:firstLine="420"/>
      </w:pPr>
      <w:r>
        <w:rPr>
          <w:rFonts w:hint="eastAsia"/>
        </w:rPr>
        <w:lastRenderedPageBreak/>
        <w:t>同伴互评系统</w:t>
      </w:r>
      <w:r>
        <w:rPr>
          <w:rFonts w:hint="eastAsia"/>
        </w:rPr>
        <w:t>-</w:t>
      </w:r>
      <w:r>
        <w:rPr>
          <w:rFonts w:hint="eastAsia"/>
        </w:rPr>
        <w:t>作业管理模块</w:t>
      </w:r>
      <w:r>
        <w:rPr>
          <w:rFonts w:hint="eastAsia"/>
        </w:rPr>
        <w:t>-</w:t>
      </w:r>
      <w:r>
        <w:t>005</w:t>
      </w:r>
      <w:r>
        <w:rPr>
          <w:rFonts w:hint="eastAsia"/>
        </w:rPr>
        <w:t>进行互评</w:t>
      </w:r>
    </w:p>
    <w:p w14:paraId="4F1D5A56" w14:textId="77777777" w:rsidR="000E1FFE" w:rsidRPr="0010342E" w:rsidRDefault="000E1FFE" w:rsidP="000E1FFE">
      <w:pPr>
        <w:ind w:firstLineChars="200" w:firstLine="420"/>
      </w:pPr>
    </w:p>
    <w:p w14:paraId="341F6C03" w14:textId="77777777" w:rsidR="000E1FFE" w:rsidRDefault="000E1FFE" w:rsidP="00EE60CB">
      <w:pPr>
        <w:pStyle w:val="3"/>
      </w:pPr>
      <w:bookmarkStart w:id="23" w:name="_Toc24119"/>
      <w:bookmarkStart w:id="24" w:name="_Toc76671617"/>
      <w:r>
        <w:rPr>
          <w:rFonts w:hint="eastAsia"/>
        </w:rPr>
        <w:t>总体功能模块划分</w:t>
      </w:r>
      <w:bookmarkEnd w:id="23"/>
      <w:bookmarkEnd w:id="24"/>
    </w:p>
    <w:p w14:paraId="347F6F9B" w14:textId="77777777" w:rsidR="000E1FFE" w:rsidRDefault="000E1FFE" w:rsidP="000E1FFE">
      <w:pPr>
        <w:ind w:firstLine="420"/>
      </w:pPr>
      <w:r>
        <w:rPr>
          <w:rFonts w:hint="eastAsia"/>
        </w:rPr>
        <w:t>根据业务和功能划分，可以划分为：用户管理模块（</w:t>
      </w:r>
      <w:r>
        <w:rPr>
          <w:rFonts w:hint="eastAsia"/>
        </w:rPr>
        <w:t>u</w:t>
      </w:r>
      <w:r>
        <w:t>m</w:t>
      </w:r>
      <w:r>
        <w:rPr>
          <w:rFonts w:hint="eastAsia"/>
        </w:rPr>
        <w:t>）、课程管理模块（</w:t>
      </w:r>
      <w:r>
        <w:rPr>
          <w:rFonts w:hint="eastAsia"/>
        </w:rPr>
        <w:t>c</w:t>
      </w:r>
      <w:r>
        <w:t>m</w:t>
      </w:r>
      <w:r>
        <w:rPr>
          <w:rFonts w:hint="eastAsia"/>
        </w:rPr>
        <w:t>）、作业管理模块（</w:t>
      </w:r>
      <w:r>
        <w:rPr>
          <w:rFonts w:hint="eastAsia"/>
        </w:rPr>
        <w:t>hm</w:t>
      </w:r>
      <w:r>
        <w:rPr>
          <w:rFonts w:hint="eastAsia"/>
        </w:rPr>
        <w:t>）。</w:t>
      </w:r>
    </w:p>
    <w:p w14:paraId="17E94FD9" w14:textId="4F999F47" w:rsidR="000E1FFE" w:rsidRDefault="000E1FFE" w:rsidP="00A52F0A">
      <w:pPr>
        <w:pStyle w:val="2"/>
        <w:numPr>
          <w:ilvl w:val="1"/>
          <w:numId w:val="17"/>
        </w:numPr>
        <w:rPr>
          <w:rFonts w:ascii="Times New Roman" w:hAnsi="Times New Roman"/>
        </w:rPr>
      </w:pPr>
      <w:bookmarkStart w:id="25" w:name="_Toc9371"/>
      <w:bookmarkStart w:id="26" w:name="_Toc76671618"/>
      <w:r>
        <w:rPr>
          <w:rFonts w:ascii="Times New Roman" w:hAnsi="Times New Roman" w:hint="eastAsia"/>
        </w:rPr>
        <w:t>功能性需求</w:t>
      </w:r>
      <w:bookmarkEnd w:id="25"/>
      <w:bookmarkEnd w:id="26"/>
    </w:p>
    <w:p w14:paraId="6CA8F6B2" w14:textId="41D8FE35" w:rsidR="000E1FFE" w:rsidRDefault="000E1FFE" w:rsidP="00A52F0A">
      <w:pPr>
        <w:pStyle w:val="3"/>
        <w:numPr>
          <w:ilvl w:val="2"/>
          <w:numId w:val="17"/>
        </w:numPr>
        <w:rPr>
          <w:rFonts w:ascii="Times New Roman" w:hAnsi="Times New Roman" w:cs="Times New Roman"/>
        </w:rPr>
      </w:pPr>
      <w:bookmarkStart w:id="27" w:name="_Toc337537382"/>
      <w:bookmarkStart w:id="28" w:name="_Toc76671619"/>
      <w:r>
        <w:rPr>
          <w:rFonts w:hint="eastAsia"/>
        </w:rPr>
        <w:t>用户管理</w:t>
      </w:r>
      <w:r>
        <w:rPr>
          <w:rFonts w:ascii="Times New Roman" w:hAnsi="Times New Roman" w:hint="eastAsia"/>
        </w:rPr>
        <w:t>功能</w:t>
      </w:r>
      <w:bookmarkEnd w:id="27"/>
      <w:r>
        <w:rPr>
          <w:rFonts w:ascii="Times New Roman" w:hAnsi="Times New Roman" w:hint="eastAsia"/>
        </w:rPr>
        <w:t>(</w:t>
      </w:r>
      <w:r>
        <w:rPr>
          <w:rFonts w:ascii="Times New Roman" w:hAnsi="Times New Roman"/>
        </w:rPr>
        <w:t>um)</w:t>
      </w:r>
      <w:bookmarkEnd w:id="28"/>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0E1FFE" w14:paraId="08C1EAB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90CF3B7"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70EE806E" w14:textId="77777777" w:rsidR="000E1FFE" w:rsidRDefault="000E1FFE" w:rsidP="003E4BAD">
            <w:r>
              <w:rPr>
                <w:rFonts w:hint="eastAsia"/>
              </w:rPr>
              <w:t>用户管理功能</w:t>
            </w:r>
          </w:p>
        </w:tc>
      </w:tr>
      <w:tr w:rsidR="000E1FFE" w14:paraId="39ADCCF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255E737"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0493EB12" w14:textId="77777777" w:rsidR="000E1FFE" w:rsidRDefault="000E1FFE" w:rsidP="003E4BAD">
            <w:r>
              <w:rPr>
                <w:rFonts w:hint="eastAsia"/>
              </w:rPr>
              <w:t>用户管理功能描述</w:t>
            </w:r>
          </w:p>
        </w:tc>
      </w:tr>
      <w:tr w:rsidR="000E1FFE" w14:paraId="24DC096D"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5B9CAE6A" w14:textId="77777777" w:rsidR="000E1FFE" w:rsidRDefault="000E1FFE" w:rsidP="003E4BAD">
            <w:pPr>
              <w:jc w:val="center"/>
              <w:rPr>
                <w:b/>
              </w:rPr>
            </w:pPr>
            <w:r>
              <w:rPr>
                <w:rFonts w:hint="eastAsia"/>
                <w:b/>
              </w:rPr>
              <w:t>模块功能列表</w:t>
            </w:r>
          </w:p>
        </w:tc>
      </w:tr>
      <w:tr w:rsidR="000E1FFE" w14:paraId="7F8A1601"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28626A2C"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628FF013"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6F9FDCA" w14:textId="77777777" w:rsidR="000E1FFE" w:rsidRDefault="000E1FFE" w:rsidP="003E4BAD">
            <w:pPr>
              <w:jc w:val="center"/>
              <w:rPr>
                <w:b/>
              </w:rPr>
            </w:pPr>
            <w:r>
              <w:rPr>
                <w:rFonts w:hint="eastAsia"/>
                <w:b/>
              </w:rPr>
              <w:t>二级功能</w:t>
            </w:r>
          </w:p>
        </w:tc>
      </w:tr>
      <w:tr w:rsidR="000E1FFE" w14:paraId="001700EB"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6F7B2C95"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36A32A8" w14:textId="77777777" w:rsidR="000E1FFE" w:rsidRDefault="000E1FFE" w:rsidP="003E4BAD">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C2651D6" w14:textId="77777777" w:rsidR="000E1FFE" w:rsidRDefault="000E1FFE" w:rsidP="003E4BAD">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51E73C7" w14:textId="77777777" w:rsidR="000E1FFE" w:rsidRDefault="000E1FFE" w:rsidP="003E4BAD">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C4C8F01" w14:textId="77777777" w:rsidR="000E1FFE" w:rsidRDefault="000E1FFE" w:rsidP="003E4BAD">
            <w:pPr>
              <w:jc w:val="center"/>
              <w:rPr>
                <w:b/>
              </w:rPr>
            </w:pPr>
            <w:r>
              <w:rPr>
                <w:rFonts w:hint="eastAsia"/>
                <w:b/>
              </w:rPr>
              <w:t>功能编号</w:t>
            </w:r>
          </w:p>
        </w:tc>
      </w:tr>
      <w:tr w:rsidR="000E1FFE" w14:paraId="7706E311"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0D8AEBE6" w14:textId="77777777" w:rsidR="000E1FFE" w:rsidRDefault="000E1FFE" w:rsidP="003E4BAD">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58896B2" w14:textId="77777777" w:rsidR="000E1FFE" w:rsidRDefault="000E1FFE" w:rsidP="003E4BAD">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09FE62" w14:textId="77777777" w:rsidR="000E1FFE" w:rsidRDefault="000E1FFE" w:rsidP="003E4BAD">
            <w:pPr>
              <w:jc w:val="center"/>
            </w:pPr>
            <w:r>
              <w:t>pasum001</w:t>
            </w:r>
          </w:p>
        </w:tc>
        <w:tc>
          <w:tcPr>
            <w:tcW w:w="2835" w:type="dxa"/>
            <w:tcBorders>
              <w:top w:val="single" w:sz="4" w:space="0" w:color="auto"/>
              <w:left w:val="single" w:sz="4" w:space="0" w:color="auto"/>
              <w:bottom w:val="single" w:sz="4" w:space="0" w:color="auto"/>
              <w:right w:val="single" w:sz="4" w:space="0" w:color="auto"/>
            </w:tcBorders>
            <w:vAlign w:val="center"/>
          </w:tcPr>
          <w:p w14:paraId="0E709D18"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1474AA2" w14:textId="77777777" w:rsidR="000E1FFE" w:rsidRDefault="000E1FFE" w:rsidP="003E4BAD">
            <w:pPr>
              <w:jc w:val="center"/>
            </w:pPr>
          </w:p>
        </w:tc>
      </w:tr>
      <w:tr w:rsidR="000E1FFE" w14:paraId="0B725A5A"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5E42088C" w14:textId="77777777" w:rsidR="000E1FFE" w:rsidRDefault="000E1FFE" w:rsidP="003E4BAD">
            <w:pPr>
              <w:jc w:val="center"/>
            </w:pPr>
            <w:r>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64EC8FD" w14:textId="77777777" w:rsidR="000E1FFE" w:rsidRDefault="000E1FFE" w:rsidP="003E4BAD">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815B7E" w14:textId="77777777" w:rsidR="000E1FFE" w:rsidRDefault="000E1FFE" w:rsidP="003E4BAD">
            <w:pPr>
              <w:jc w:val="center"/>
            </w:pPr>
            <w:r>
              <w:t>pasum002</w:t>
            </w:r>
          </w:p>
        </w:tc>
        <w:tc>
          <w:tcPr>
            <w:tcW w:w="2835" w:type="dxa"/>
            <w:tcBorders>
              <w:top w:val="single" w:sz="4" w:space="0" w:color="auto"/>
              <w:left w:val="single" w:sz="4" w:space="0" w:color="auto"/>
              <w:bottom w:val="single" w:sz="4" w:space="0" w:color="auto"/>
              <w:right w:val="single" w:sz="4" w:space="0" w:color="auto"/>
            </w:tcBorders>
            <w:vAlign w:val="center"/>
          </w:tcPr>
          <w:p w14:paraId="789FB27C"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18F245A" w14:textId="77777777" w:rsidR="000E1FFE" w:rsidRDefault="000E1FFE" w:rsidP="003E4BAD">
            <w:pPr>
              <w:jc w:val="center"/>
            </w:pPr>
          </w:p>
        </w:tc>
      </w:tr>
      <w:tr w:rsidR="000E1FFE" w14:paraId="6C399E42"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3D00F760" w14:textId="77777777" w:rsidR="000E1FFE" w:rsidRDefault="000E1FFE" w:rsidP="003E4BAD">
            <w:pPr>
              <w:jc w:val="center"/>
            </w:pPr>
            <w:r>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91EFF0E" w14:textId="77777777" w:rsidR="000E1FFE" w:rsidRDefault="000E1FFE" w:rsidP="003E4BAD">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2BAC7A" w14:textId="77777777" w:rsidR="000E1FFE" w:rsidRDefault="000E1FFE" w:rsidP="003E4BAD">
            <w:pPr>
              <w:jc w:val="center"/>
            </w:pPr>
            <w:r>
              <w:t>pasum003</w:t>
            </w:r>
          </w:p>
        </w:tc>
        <w:tc>
          <w:tcPr>
            <w:tcW w:w="2835" w:type="dxa"/>
            <w:tcBorders>
              <w:top w:val="single" w:sz="4" w:space="0" w:color="auto"/>
              <w:left w:val="single" w:sz="4" w:space="0" w:color="auto"/>
              <w:bottom w:val="single" w:sz="4" w:space="0" w:color="auto"/>
              <w:right w:val="single" w:sz="4" w:space="0" w:color="auto"/>
            </w:tcBorders>
            <w:vAlign w:val="center"/>
          </w:tcPr>
          <w:p w14:paraId="5784AFD7"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85ABE0C" w14:textId="77777777" w:rsidR="000E1FFE" w:rsidRDefault="000E1FFE" w:rsidP="003E4BAD">
            <w:pPr>
              <w:jc w:val="center"/>
            </w:pPr>
          </w:p>
        </w:tc>
      </w:tr>
      <w:tr w:rsidR="000E1FFE" w14:paraId="4A1BBC7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79794A40" w14:textId="77777777" w:rsidR="000E1FFE" w:rsidRDefault="000E1FFE" w:rsidP="003E4BAD">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D227841" w14:textId="77777777" w:rsidR="000E1FFE" w:rsidRDefault="000E1FFE" w:rsidP="003E4BAD">
            <w:pPr>
              <w:jc w:val="cente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6E6C2AF4" w14:textId="77777777" w:rsidR="000E1FFE" w:rsidRDefault="000E1FFE" w:rsidP="003E4BAD">
            <w:pPr>
              <w:jc w:val="center"/>
            </w:pPr>
            <w:r>
              <w:t>pasum004</w:t>
            </w:r>
          </w:p>
        </w:tc>
        <w:tc>
          <w:tcPr>
            <w:tcW w:w="2835" w:type="dxa"/>
            <w:tcBorders>
              <w:top w:val="single" w:sz="4" w:space="0" w:color="auto"/>
              <w:left w:val="single" w:sz="4" w:space="0" w:color="auto"/>
              <w:bottom w:val="single" w:sz="4" w:space="0" w:color="auto"/>
              <w:right w:val="single" w:sz="4" w:space="0" w:color="auto"/>
            </w:tcBorders>
            <w:vAlign w:val="center"/>
          </w:tcPr>
          <w:p w14:paraId="46B8CE92"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AD9A1AA" w14:textId="77777777" w:rsidR="000E1FFE" w:rsidRDefault="000E1FFE" w:rsidP="003E4BAD">
            <w:pPr>
              <w:jc w:val="center"/>
            </w:pPr>
          </w:p>
        </w:tc>
      </w:tr>
    </w:tbl>
    <w:p w14:paraId="2519120B" w14:textId="184E6DE6" w:rsidR="000E1FFE" w:rsidRPr="005139A3" w:rsidRDefault="00A52F0A" w:rsidP="003E4BAD">
      <w:pPr>
        <w:pStyle w:val="4"/>
      </w:pPr>
      <w:r>
        <w:t>3</w:t>
      </w:r>
      <w:r w:rsidR="003E4BAD">
        <w:t xml:space="preserve">.3.1.1 </w:t>
      </w:r>
      <w:r w:rsidR="000E1FFE">
        <w:rPr>
          <w:rFonts w:hint="eastAsia"/>
        </w:rPr>
        <w:t>权限设置</w:t>
      </w:r>
      <w:r w:rsidR="000E1FFE">
        <w:t>pasum001</w:t>
      </w:r>
    </w:p>
    <w:p w14:paraId="4DD6056A" w14:textId="77777777" w:rsidR="000E1FFE" w:rsidRDefault="000E1FFE" w:rsidP="000E1FFE">
      <w:pPr>
        <w:ind w:firstLine="420"/>
      </w:pPr>
      <w:r>
        <w:rPr>
          <w:rFonts w:hint="eastAsia"/>
        </w:rPr>
        <w:t>在互评系统中，每一个用户都被赋予了一个角色，每一个角色都根据自身的特点被分布了相应的权限，角色不能跨越自己的权限来对系统进行操作。</w:t>
      </w:r>
    </w:p>
    <w:p w14:paraId="269A900C" w14:textId="4EC9A899" w:rsidR="000E1FFE" w:rsidRPr="003E4BAD" w:rsidRDefault="00A52F0A" w:rsidP="003E4BAD">
      <w:pPr>
        <w:pStyle w:val="4"/>
      </w:pPr>
      <w:r>
        <w:t>3</w:t>
      </w:r>
      <w:r w:rsidR="003E4BAD" w:rsidRPr="003E4BAD">
        <w:t>.3.1</w:t>
      </w:r>
      <w:r w:rsidR="00EE60CB">
        <w:t xml:space="preserve">.2 </w:t>
      </w:r>
      <w:r w:rsidR="000E1FFE" w:rsidRPr="003E4BAD">
        <w:rPr>
          <w:rFonts w:hint="eastAsia"/>
        </w:rPr>
        <w:t>登录功能</w:t>
      </w:r>
      <w:r w:rsidR="000E1FFE" w:rsidRPr="003E4BAD">
        <w:t>pasum002</w:t>
      </w:r>
    </w:p>
    <w:p w14:paraId="1294DC5A" w14:textId="77777777" w:rsidR="000E1FFE" w:rsidRDefault="000E1FFE" w:rsidP="000E1FFE">
      <w:pPr>
        <w:ind w:firstLineChars="200" w:firstLine="420"/>
        <w:rPr>
          <w:rFonts w:ascii="Calibri" w:hAnsi="Calibri"/>
        </w:rPr>
      </w:pPr>
      <w:r>
        <w:rPr>
          <w:rFonts w:ascii="Calibri" w:hAnsi="Calibri" w:hint="eastAsia"/>
        </w:rPr>
        <w:t>进入系统时，每个用户根据自己的账号进行登录，登录时，系统会根据用户的角色权限显示相应的交互界面。</w:t>
      </w:r>
    </w:p>
    <w:p w14:paraId="73D620D0" w14:textId="15F92A06" w:rsidR="000E1FFE" w:rsidRDefault="000E1FFE" w:rsidP="00A52F0A">
      <w:pPr>
        <w:pStyle w:val="4"/>
        <w:numPr>
          <w:ilvl w:val="3"/>
          <w:numId w:val="18"/>
        </w:numPr>
        <w:rPr>
          <w:rFonts w:ascii="宋体" w:hAnsi="宋体"/>
        </w:rPr>
      </w:pPr>
      <w:r>
        <w:rPr>
          <w:rFonts w:hint="eastAsia"/>
        </w:rPr>
        <w:t>创建不同角色账号</w:t>
      </w:r>
      <w:r>
        <w:t>pasum003</w:t>
      </w:r>
    </w:p>
    <w:p w14:paraId="78B5CDA3" w14:textId="77777777" w:rsidR="000E1FFE" w:rsidRDefault="000E1FFE" w:rsidP="000E1FFE">
      <w:pPr>
        <w:ind w:firstLineChars="200" w:firstLine="420"/>
        <w:rPr>
          <w:rFonts w:ascii="宋体" w:hAnsi="宋体"/>
        </w:rPr>
      </w:pPr>
      <w:r>
        <w:rPr>
          <w:rFonts w:ascii="宋体" w:hAnsi="宋体" w:hint="eastAsia"/>
        </w:rPr>
        <w:t>对于管理员角色，可以创建教师和学生的账号。</w:t>
      </w:r>
    </w:p>
    <w:p w14:paraId="719ECCA4" w14:textId="77777777" w:rsidR="000E1FFE" w:rsidRDefault="000E1FFE" w:rsidP="000E1FFE">
      <w:pPr>
        <w:ind w:firstLineChars="200" w:firstLine="420"/>
        <w:rPr>
          <w:rFonts w:ascii="宋体" w:hAnsi="宋体"/>
        </w:rPr>
      </w:pPr>
      <w:r>
        <w:rPr>
          <w:rFonts w:ascii="宋体" w:hAnsi="宋体" w:hint="eastAsia"/>
        </w:rPr>
        <w:t>对于教师角色，可以创建自己学生的账号。</w:t>
      </w:r>
    </w:p>
    <w:p w14:paraId="741D951A" w14:textId="77777777" w:rsidR="000E1FFE" w:rsidRDefault="000E1FFE" w:rsidP="000E1FFE">
      <w:pPr>
        <w:ind w:firstLineChars="200" w:firstLine="420"/>
        <w:rPr>
          <w:rFonts w:ascii="宋体" w:hAnsi="宋体"/>
        </w:rPr>
      </w:pPr>
      <w:r>
        <w:rPr>
          <w:rFonts w:ascii="宋体" w:hAnsi="宋体" w:hint="eastAsia"/>
        </w:rPr>
        <w:t>对于学生角色，不可以创建账号。</w:t>
      </w:r>
    </w:p>
    <w:p w14:paraId="2DEE0B72" w14:textId="611E7802" w:rsidR="000E1FFE" w:rsidRDefault="000E1FFE" w:rsidP="00A52F0A">
      <w:pPr>
        <w:pStyle w:val="4"/>
        <w:numPr>
          <w:ilvl w:val="3"/>
          <w:numId w:val="18"/>
        </w:numPr>
        <w:rPr>
          <w:rFonts w:ascii="宋体" w:hAnsi="宋体"/>
        </w:rPr>
      </w:pPr>
      <w:r>
        <w:rPr>
          <w:rFonts w:hint="eastAsia"/>
        </w:rPr>
        <w:lastRenderedPageBreak/>
        <w:t>用户信息修改</w:t>
      </w:r>
      <w:r>
        <w:t>pasum004</w:t>
      </w:r>
    </w:p>
    <w:p w14:paraId="2039D7C7" w14:textId="77777777" w:rsidR="000E1FFE" w:rsidRPr="007939EC" w:rsidRDefault="000E1FFE" w:rsidP="000E1FFE">
      <w:pPr>
        <w:ind w:firstLineChars="200" w:firstLine="420"/>
        <w:rPr>
          <w:rFonts w:ascii="Calibri" w:hAnsi="Calibri"/>
        </w:rPr>
      </w:pPr>
      <w:r>
        <w:rPr>
          <w:rFonts w:ascii="Calibri" w:hAnsi="Calibri" w:hint="eastAsia"/>
        </w:rPr>
        <w:t>管理员可以修改任意用户的信息，教师可以修改自己和自己课程下的学生的部分信息，学生只能修改自己用户的信息。</w:t>
      </w:r>
    </w:p>
    <w:p w14:paraId="6617AC15" w14:textId="1BBB9B55" w:rsidR="000E1FFE" w:rsidRDefault="000E1FFE" w:rsidP="00A52F0A">
      <w:pPr>
        <w:pStyle w:val="3"/>
        <w:numPr>
          <w:ilvl w:val="2"/>
          <w:numId w:val="18"/>
        </w:numPr>
        <w:rPr>
          <w:rFonts w:ascii="Times New Roman" w:hAnsi="Times New Roman" w:cs="Times New Roman"/>
        </w:rPr>
      </w:pPr>
      <w:bookmarkStart w:id="29" w:name="_Toc337537386"/>
      <w:bookmarkStart w:id="30" w:name="_Toc76671620"/>
      <w:r>
        <w:rPr>
          <w:rFonts w:ascii="Times New Roman" w:hAnsi="Times New Roman" w:hint="eastAsia"/>
        </w:rPr>
        <w:t>课程管理功能</w:t>
      </w:r>
      <w:bookmarkEnd w:id="29"/>
      <w:r>
        <w:rPr>
          <w:rFonts w:ascii="Times New Roman" w:hAnsi="Times New Roman" w:hint="eastAsia"/>
        </w:rPr>
        <w:t>(</w:t>
      </w:r>
      <w:r>
        <w:rPr>
          <w:rFonts w:ascii="Times New Roman" w:hAnsi="Times New Roman"/>
        </w:rPr>
        <w:t>cm)</w:t>
      </w:r>
      <w:bookmarkEnd w:id="30"/>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7A9F961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53183B6"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4796AE0A" w14:textId="77777777" w:rsidR="000E1FFE" w:rsidRDefault="000E1FFE" w:rsidP="003E4BAD">
            <w:r>
              <w:rPr>
                <w:rFonts w:hint="eastAsia"/>
              </w:rPr>
              <w:t>课程管理功能</w:t>
            </w:r>
          </w:p>
        </w:tc>
      </w:tr>
      <w:tr w:rsidR="000E1FFE" w14:paraId="725DE28C"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574CDB3F"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A83EE68" w14:textId="77777777" w:rsidR="000E1FFE" w:rsidRDefault="000E1FFE" w:rsidP="003E4BAD">
            <w:r>
              <w:rPr>
                <w:rFonts w:hint="eastAsia"/>
              </w:rPr>
              <w:t>课程管理功能描述</w:t>
            </w:r>
          </w:p>
        </w:tc>
      </w:tr>
      <w:tr w:rsidR="000E1FFE" w14:paraId="376E4446"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16C8FBBD" w14:textId="77777777" w:rsidR="000E1FFE" w:rsidRDefault="000E1FFE" w:rsidP="003E4BAD">
            <w:pPr>
              <w:jc w:val="center"/>
              <w:rPr>
                <w:b/>
              </w:rPr>
            </w:pPr>
            <w:r>
              <w:rPr>
                <w:rFonts w:hint="eastAsia"/>
                <w:b/>
              </w:rPr>
              <w:t>模块功能列表</w:t>
            </w:r>
          </w:p>
        </w:tc>
      </w:tr>
      <w:tr w:rsidR="000E1FFE" w14:paraId="7178B5CE"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3DF744"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043AA46"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0EE7E63F" w14:textId="77777777" w:rsidR="000E1FFE" w:rsidRDefault="000E1FFE" w:rsidP="003E4BAD">
            <w:pPr>
              <w:jc w:val="center"/>
              <w:rPr>
                <w:b/>
              </w:rPr>
            </w:pPr>
            <w:r>
              <w:rPr>
                <w:rFonts w:hint="eastAsia"/>
                <w:b/>
              </w:rPr>
              <w:t>二级功能</w:t>
            </w:r>
          </w:p>
        </w:tc>
      </w:tr>
      <w:tr w:rsidR="000E1FFE" w14:paraId="35938A6F"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EE3A582"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3E5147DD"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3EC8BE"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6A80A99"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7AB66CC" w14:textId="77777777" w:rsidR="000E1FFE" w:rsidRDefault="000E1FFE" w:rsidP="003E4BAD">
            <w:pPr>
              <w:jc w:val="center"/>
              <w:rPr>
                <w:b/>
              </w:rPr>
            </w:pPr>
            <w:r>
              <w:rPr>
                <w:rFonts w:hint="eastAsia"/>
                <w:b/>
              </w:rPr>
              <w:t>功能编号</w:t>
            </w:r>
          </w:p>
        </w:tc>
      </w:tr>
      <w:tr w:rsidR="000E1FFE" w14:paraId="02AFD32A"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832947F" w14:textId="77777777" w:rsidR="000E1FFE" w:rsidRDefault="000E1FFE" w:rsidP="003E4BAD">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77B39D" w14:textId="77777777" w:rsidR="000E1FFE" w:rsidRDefault="000E1FFE" w:rsidP="003E4BAD">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6326207" w14:textId="77777777" w:rsidR="000E1FFE" w:rsidRDefault="000E1FFE" w:rsidP="003E4BAD">
            <w:pPr>
              <w:jc w:val="center"/>
            </w:pPr>
            <w:r>
              <w:t>pas</w:t>
            </w:r>
            <w:r>
              <w:rPr>
                <w:rFonts w:hint="eastAsia"/>
              </w:rPr>
              <w:t>c</w:t>
            </w:r>
            <w:r>
              <w:t>m00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5E79822" w14:textId="77777777" w:rsidR="000E1FFE" w:rsidRDefault="000E1FFE" w:rsidP="003E4BAD">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00C43848" w14:textId="77777777" w:rsidR="000E1FFE" w:rsidRDefault="000E1FFE" w:rsidP="003E4BAD">
            <w:pPr>
              <w:jc w:val="center"/>
            </w:pPr>
            <w:r>
              <w:t>pas</w:t>
            </w:r>
            <w:r>
              <w:rPr>
                <w:rFonts w:hint="eastAsia"/>
              </w:rPr>
              <w:t>c</w:t>
            </w:r>
            <w:r>
              <w:t>m001001</w:t>
            </w:r>
          </w:p>
        </w:tc>
      </w:tr>
      <w:tr w:rsidR="000E1FFE" w14:paraId="08FCB4DD"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E449DCB"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1966482E"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BC639"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072028B4" w14:textId="77777777" w:rsidR="000E1FFE" w:rsidRDefault="000E1FFE" w:rsidP="003E4BAD">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77C62EC2" w14:textId="77777777" w:rsidR="000E1FFE" w:rsidRDefault="000E1FFE" w:rsidP="003E4BAD">
            <w:pPr>
              <w:jc w:val="center"/>
            </w:pPr>
            <w:r>
              <w:t>pas</w:t>
            </w:r>
            <w:r>
              <w:rPr>
                <w:rFonts w:hint="eastAsia"/>
              </w:rPr>
              <w:t>c</w:t>
            </w:r>
            <w:r>
              <w:t>m001002</w:t>
            </w:r>
          </w:p>
        </w:tc>
      </w:tr>
      <w:tr w:rsidR="000E1FFE" w14:paraId="1B9EDCBF"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61B33F33" w14:textId="77777777" w:rsidR="000E1FFE" w:rsidRDefault="000E1FFE" w:rsidP="003E4BAD">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8C7B38" w14:textId="77777777" w:rsidR="000E1FFE" w:rsidRDefault="000E1FFE" w:rsidP="003E4BAD">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5FD835" w14:textId="77777777" w:rsidR="000E1FFE" w:rsidRDefault="000E1FFE" w:rsidP="003E4BAD">
            <w:pPr>
              <w:jc w:val="center"/>
            </w:pPr>
            <w:r>
              <w:t>pas</w:t>
            </w:r>
            <w:r>
              <w:rPr>
                <w:rFonts w:hint="eastAsia"/>
              </w:rPr>
              <w:t>c</w:t>
            </w:r>
            <w:r>
              <w:t>m00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53F619F5" w14:textId="77777777" w:rsidR="000E1FFE" w:rsidRDefault="000E1FFE" w:rsidP="003E4BAD">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34EA864" w14:textId="77777777" w:rsidR="000E1FFE" w:rsidRDefault="000E1FFE" w:rsidP="003E4BAD">
            <w:pPr>
              <w:jc w:val="center"/>
            </w:pPr>
            <w:r>
              <w:t>pas</w:t>
            </w:r>
            <w:r>
              <w:rPr>
                <w:rFonts w:hint="eastAsia"/>
              </w:rPr>
              <w:t>c</w:t>
            </w:r>
            <w:r>
              <w:t>m002001</w:t>
            </w:r>
          </w:p>
        </w:tc>
      </w:tr>
      <w:tr w:rsidR="000E1FFE" w14:paraId="00A66797"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8874BC0"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971DFB7"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A03696"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D5B00CA" w14:textId="77777777" w:rsidR="000E1FFE" w:rsidRDefault="000E1FFE" w:rsidP="003E4BAD">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73A3F98" w14:textId="77777777" w:rsidR="000E1FFE" w:rsidRDefault="000E1FFE" w:rsidP="003E4BAD">
            <w:pPr>
              <w:jc w:val="center"/>
            </w:pPr>
            <w:r>
              <w:t>pas</w:t>
            </w:r>
            <w:r>
              <w:rPr>
                <w:rFonts w:hint="eastAsia"/>
              </w:rPr>
              <w:t>c</w:t>
            </w:r>
            <w:r>
              <w:t>m002002</w:t>
            </w:r>
          </w:p>
        </w:tc>
      </w:tr>
    </w:tbl>
    <w:p w14:paraId="0AE0B645" w14:textId="2DC5F4A1" w:rsidR="000E1FFE" w:rsidRDefault="000E1FFE" w:rsidP="00A52F0A">
      <w:pPr>
        <w:pStyle w:val="4"/>
        <w:numPr>
          <w:ilvl w:val="3"/>
          <w:numId w:val="21"/>
        </w:numPr>
        <w:rPr>
          <w:rFonts w:ascii="Calibri" w:hAnsi="Calibri" w:cs="Times New Roman"/>
        </w:rPr>
      </w:pPr>
      <w:r>
        <w:rPr>
          <w:rFonts w:hint="eastAsia"/>
        </w:rPr>
        <w:t>创建课程</w:t>
      </w:r>
      <w:r>
        <w:t>pas</w:t>
      </w:r>
      <w:r>
        <w:rPr>
          <w:rFonts w:hint="eastAsia"/>
        </w:rPr>
        <w:t>c</w:t>
      </w:r>
      <w:r>
        <w:t>m001</w:t>
      </w:r>
    </w:p>
    <w:p w14:paraId="69BD2133" w14:textId="51FB4DDD" w:rsidR="000E1FFE" w:rsidRDefault="00A52F0A" w:rsidP="00A52F0A">
      <w:pPr>
        <w:pStyle w:val="5"/>
      </w:pPr>
      <w:r>
        <w:rPr>
          <w:rFonts w:hint="eastAsia"/>
        </w:rPr>
        <w:t>3</w:t>
      </w:r>
      <w:r>
        <w:t xml:space="preserve">.3.2.1.1 </w:t>
      </w:r>
      <w:r w:rsidR="000E1FFE">
        <w:rPr>
          <w:rFonts w:hint="eastAsia"/>
        </w:rPr>
        <w:t>创建课程</w:t>
      </w:r>
      <w:r w:rsidR="000E1FFE">
        <w:t>pas</w:t>
      </w:r>
      <w:r w:rsidR="000E1FFE">
        <w:rPr>
          <w:rFonts w:hint="eastAsia"/>
        </w:rPr>
        <w:t>c</w:t>
      </w:r>
      <w:r w:rsidR="000E1FFE">
        <w:t>m001001</w:t>
      </w:r>
    </w:p>
    <w:p w14:paraId="17AF8659" w14:textId="77777777" w:rsidR="000E1FFE" w:rsidRPr="000B35AC" w:rsidRDefault="000E1FFE" w:rsidP="000E1FFE">
      <w:r w:rsidRPr="00DA5C50">
        <w:t>“</w:t>
      </w:r>
      <w:r w:rsidRPr="00DA5C50">
        <w:t>课程</w:t>
      </w:r>
      <w:r w:rsidRPr="00DA5C50">
        <w:t>”</w:t>
      </w:r>
      <w:r w:rsidRPr="00DA5C50">
        <w:t>概念对于物理世界中教师所教授的一门课程。</w:t>
      </w:r>
      <w:r>
        <w:rPr>
          <w:rFonts w:hint="eastAsia"/>
        </w:rPr>
        <w:t>教师可以通过创建一个课程来关联选择这门课的所有学生。</w:t>
      </w:r>
    </w:p>
    <w:p w14:paraId="43C1B3D6" w14:textId="194285EC" w:rsidR="000E1FFE" w:rsidRDefault="000E1FFE" w:rsidP="00A52F0A">
      <w:pPr>
        <w:pStyle w:val="5"/>
        <w:numPr>
          <w:ilvl w:val="4"/>
          <w:numId w:val="22"/>
        </w:numPr>
      </w:pPr>
      <w:r>
        <w:rPr>
          <w:rFonts w:hint="eastAsia"/>
        </w:rPr>
        <w:t>添加课程学生</w:t>
      </w:r>
      <w:r>
        <w:t>pas</w:t>
      </w:r>
      <w:r>
        <w:rPr>
          <w:rFonts w:hint="eastAsia"/>
        </w:rPr>
        <w:t>c</w:t>
      </w:r>
      <w:r>
        <w:t>m001002</w:t>
      </w:r>
    </w:p>
    <w:p w14:paraId="791CF8B9" w14:textId="77777777" w:rsidR="000E1FFE" w:rsidRPr="000B35AC" w:rsidRDefault="000E1FFE" w:rsidP="000E1FFE">
      <w:r w:rsidRPr="00DA5C50">
        <w:t>新建的课程下是没有学生账号的，需要教师手动添加学生账号。</w:t>
      </w:r>
    </w:p>
    <w:p w14:paraId="677EC532" w14:textId="7629936F" w:rsidR="000E1FFE" w:rsidRDefault="000E1FFE" w:rsidP="00A52F0A">
      <w:pPr>
        <w:pStyle w:val="4"/>
        <w:numPr>
          <w:ilvl w:val="3"/>
          <w:numId w:val="22"/>
        </w:numPr>
      </w:pPr>
      <w:r>
        <w:rPr>
          <w:rFonts w:hint="eastAsia"/>
        </w:rPr>
        <w:t>管理课程</w:t>
      </w:r>
      <w:r>
        <w:t>pas</w:t>
      </w:r>
      <w:r>
        <w:rPr>
          <w:rFonts w:hint="eastAsia"/>
        </w:rPr>
        <w:t>c</w:t>
      </w:r>
      <w:r>
        <w:t>m002</w:t>
      </w:r>
    </w:p>
    <w:p w14:paraId="055FEFE7" w14:textId="3C418A0B" w:rsidR="000E1FFE" w:rsidRDefault="000E1FFE" w:rsidP="00A52F0A">
      <w:pPr>
        <w:pStyle w:val="5"/>
        <w:numPr>
          <w:ilvl w:val="4"/>
          <w:numId w:val="23"/>
        </w:numPr>
      </w:pPr>
      <w:r>
        <w:rPr>
          <w:rFonts w:hint="eastAsia"/>
        </w:rPr>
        <w:t>修改课程信息</w:t>
      </w:r>
      <w:r>
        <w:t>pas</w:t>
      </w:r>
      <w:r>
        <w:rPr>
          <w:rFonts w:hint="eastAsia"/>
        </w:rPr>
        <w:t>c</w:t>
      </w:r>
      <w:r>
        <w:t>m002001</w:t>
      </w:r>
    </w:p>
    <w:p w14:paraId="4C831123" w14:textId="77777777" w:rsidR="000E1FFE" w:rsidRPr="000B35AC" w:rsidRDefault="000E1FFE" w:rsidP="000E1FFE">
      <w:r>
        <w:rPr>
          <w:rFonts w:hint="eastAsia"/>
        </w:rPr>
        <w:t>创建课程后可以对课程的基本信息进行修改。</w:t>
      </w:r>
    </w:p>
    <w:p w14:paraId="5B354999" w14:textId="45F67CC6" w:rsidR="000E1FFE" w:rsidRDefault="000E1FFE" w:rsidP="00A52F0A">
      <w:pPr>
        <w:pStyle w:val="5"/>
        <w:numPr>
          <w:ilvl w:val="4"/>
          <w:numId w:val="23"/>
        </w:numPr>
      </w:pPr>
      <w:r>
        <w:rPr>
          <w:rFonts w:hint="eastAsia"/>
        </w:rPr>
        <w:t>修改课程学生</w:t>
      </w:r>
      <w:r>
        <w:t>pas</w:t>
      </w:r>
      <w:r>
        <w:rPr>
          <w:rFonts w:hint="eastAsia"/>
        </w:rPr>
        <w:t>c</w:t>
      </w:r>
      <w:r>
        <w:t>m002002</w:t>
      </w:r>
    </w:p>
    <w:p w14:paraId="26556347" w14:textId="77777777" w:rsidR="000E1FFE" w:rsidRPr="000B35AC" w:rsidRDefault="000E1FFE" w:rsidP="000E1FFE">
      <w:r>
        <w:rPr>
          <w:rFonts w:hint="eastAsia"/>
        </w:rPr>
        <w:t>可以随时对课程中的学生进行删减。</w:t>
      </w:r>
    </w:p>
    <w:p w14:paraId="34CE5576" w14:textId="27BD39B9" w:rsidR="000E1FFE" w:rsidRDefault="000E1FFE" w:rsidP="00A52F0A">
      <w:pPr>
        <w:pStyle w:val="3"/>
        <w:numPr>
          <w:ilvl w:val="2"/>
          <w:numId w:val="23"/>
        </w:numPr>
        <w:rPr>
          <w:rFonts w:ascii="Times New Roman" w:hAnsi="Times New Roman" w:cs="Times New Roman"/>
        </w:rPr>
      </w:pPr>
      <w:bookmarkStart w:id="31" w:name="_Toc76671621"/>
      <w:r>
        <w:rPr>
          <w:rFonts w:ascii="Times New Roman" w:hAnsi="Times New Roman" w:hint="eastAsia"/>
        </w:rPr>
        <w:lastRenderedPageBreak/>
        <w:t>作业管理功能</w:t>
      </w:r>
      <w:r>
        <w:rPr>
          <w:rFonts w:ascii="Times New Roman" w:hAnsi="Times New Roman" w:hint="eastAsia"/>
        </w:rPr>
        <w:t>(</w:t>
      </w:r>
      <w:r>
        <w:rPr>
          <w:rFonts w:ascii="Times New Roman" w:hAnsi="Times New Roman"/>
        </w:rPr>
        <w:t>hm)</w:t>
      </w:r>
      <w:bookmarkEnd w:id="31"/>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06D7BE6B"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6AB17252"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47BA78E" w14:textId="77777777" w:rsidR="000E1FFE" w:rsidRDefault="000E1FFE" w:rsidP="003E4BAD">
            <w:r>
              <w:rPr>
                <w:rFonts w:hint="eastAsia"/>
              </w:rPr>
              <w:t>作业管理功能</w:t>
            </w:r>
          </w:p>
        </w:tc>
      </w:tr>
      <w:tr w:rsidR="000E1FFE" w14:paraId="4131CBD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DB0BB75"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20142DE7" w14:textId="77777777" w:rsidR="000E1FFE" w:rsidRDefault="000E1FFE" w:rsidP="003E4BAD">
            <w:r>
              <w:rPr>
                <w:rFonts w:hint="eastAsia"/>
              </w:rPr>
              <w:t>作业管理功能描述</w:t>
            </w:r>
          </w:p>
        </w:tc>
      </w:tr>
      <w:tr w:rsidR="000E1FFE" w14:paraId="69A76268"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2E64BCAF" w14:textId="77777777" w:rsidR="000E1FFE" w:rsidRDefault="000E1FFE" w:rsidP="003E4BAD">
            <w:pPr>
              <w:jc w:val="center"/>
              <w:rPr>
                <w:b/>
              </w:rPr>
            </w:pPr>
            <w:r>
              <w:rPr>
                <w:rFonts w:hint="eastAsia"/>
                <w:b/>
              </w:rPr>
              <w:t>模块功能列表</w:t>
            </w:r>
          </w:p>
        </w:tc>
      </w:tr>
      <w:tr w:rsidR="000E1FFE" w14:paraId="54BE80FF"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55773201"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8C644BA"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94770C8" w14:textId="77777777" w:rsidR="000E1FFE" w:rsidRDefault="000E1FFE" w:rsidP="003E4BAD">
            <w:pPr>
              <w:jc w:val="center"/>
              <w:rPr>
                <w:b/>
              </w:rPr>
            </w:pPr>
            <w:r>
              <w:rPr>
                <w:rFonts w:hint="eastAsia"/>
                <w:b/>
              </w:rPr>
              <w:t>二级功能</w:t>
            </w:r>
          </w:p>
        </w:tc>
      </w:tr>
      <w:tr w:rsidR="000E1FFE" w14:paraId="1ED0F390"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B679666"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0017FC7"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48FBC07"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92D1E00"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2E4CE74" w14:textId="77777777" w:rsidR="000E1FFE" w:rsidRDefault="000E1FFE" w:rsidP="003E4BAD">
            <w:pPr>
              <w:jc w:val="center"/>
              <w:rPr>
                <w:b/>
              </w:rPr>
            </w:pPr>
            <w:r>
              <w:rPr>
                <w:rFonts w:hint="eastAsia"/>
                <w:b/>
              </w:rPr>
              <w:t>功能编号</w:t>
            </w:r>
          </w:p>
        </w:tc>
      </w:tr>
      <w:tr w:rsidR="000E1FFE" w14:paraId="283A4155"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11C905D" w14:textId="77777777" w:rsidR="000E1FFE" w:rsidRDefault="000E1FFE" w:rsidP="003E4BAD">
            <w:pPr>
              <w:jc w:val="cente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FDB2157" w14:textId="77777777" w:rsidR="000E1FFE" w:rsidRDefault="000E1FFE" w:rsidP="003E4BAD">
            <w:pPr>
              <w:jc w:val="cente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49AF37A" w14:textId="77777777" w:rsidR="000E1FFE" w:rsidRDefault="000E1FFE" w:rsidP="003E4BAD">
            <w:pPr>
              <w:jc w:val="center"/>
            </w:pPr>
            <w:r>
              <w:t>pashm001</w:t>
            </w:r>
          </w:p>
        </w:tc>
        <w:tc>
          <w:tcPr>
            <w:tcW w:w="2833" w:type="dxa"/>
            <w:tcBorders>
              <w:top w:val="single" w:sz="4" w:space="0" w:color="auto"/>
              <w:left w:val="single" w:sz="4" w:space="0" w:color="auto"/>
              <w:bottom w:val="single" w:sz="4" w:space="0" w:color="auto"/>
              <w:right w:val="single" w:sz="4" w:space="0" w:color="auto"/>
            </w:tcBorders>
            <w:vAlign w:val="center"/>
          </w:tcPr>
          <w:p w14:paraId="677B663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040E009D" w14:textId="77777777" w:rsidR="000E1FFE" w:rsidRDefault="000E1FFE" w:rsidP="003E4BAD">
            <w:pPr>
              <w:jc w:val="center"/>
            </w:pPr>
          </w:p>
        </w:tc>
      </w:tr>
      <w:tr w:rsidR="000E1FFE" w14:paraId="737C7D17"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DE9197E" w14:textId="77777777" w:rsidR="000E1FFE" w:rsidRDefault="000E1FFE" w:rsidP="003E4BAD">
            <w:pPr>
              <w:jc w:val="cente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283D8C7" w14:textId="77777777" w:rsidR="000E1FFE" w:rsidRDefault="000E1FFE" w:rsidP="003E4BAD">
            <w:pPr>
              <w:jc w:val="center"/>
            </w:pPr>
            <w:r>
              <w:rPr>
                <w:rFonts w:hint="eastAsia"/>
              </w:rPr>
              <w:t>创建试卷</w:t>
            </w:r>
          </w:p>
        </w:tc>
        <w:tc>
          <w:tcPr>
            <w:tcW w:w="1701" w:type="dxa"/>
            <w:tcBorders>
              <w:top w:val="single" w:sz="4" w:space="0" w:color="auto"/>
              <w:left w:val="single" w:sz="4" w:space="0" w:color="auto"/>
              <w:bottom w:val="single" w:sz="4" w:space="0" w:color="auto"/>
              <w:right w:val="single" w:sz="4" w:space="0" w:color="auto"/>
            </w:tcBorders>
            <w:vAlign w:val="center"/>
          </w:tcPr>
          <w:p w14:paraId="27203A9D" w14:textId="77777777" w:rsidR="000E1FFE" w:rsidRDefault="000E1FFE" w:rsidP="003E4BAD">
            <w:pPr>
              <w:jc w:val="center"/>
            </w:pPr>
            <w:r>
              <w:t>pashm002</w:t>
            </w:r>
          </w:p>
        </w:tc>
        <w:tc>
          <w:tcPr>
            <w:tcW w:w="2833" w:type="dxa"/>
            <w:tcBorders>
              <w:top w:val="single" w:sz="4" w:space="0" w:color="auto"/>
              <w:left w:val="single" w:sz="4" w:space="0" w:color="auto"/>
              <w:bottom w:val="single" w:sz="4" w:space="0" w:color="auto"/>
              <w:right w:val="single" w:sz="4" w:space="0" w:color="auto"/>
            </w:tcBorders>
            <w:vAlign w:val="center"/>
          </w:tcPr>
          <w:p w14:paraId="1A75573A"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2A01CC5" w14:textId="77777777" w:rsidR="000E1FFE" w:rsidRDefault="000E1FFE" w:rsidP="003E4BAD">
            <w:pPr>
              <w:jc w:val="center"/>
            </w:pPr>
          </w:p>
        </w:tc>
      </w:tr>
      <w:tr w:rsidR="000E1FFE" w14:paraId="236E9F46"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09D7DF28" w14:textId="77777777" w:rsidR="000E1FFE" w:rsidRDefault="000E1FFE" w:rsidP="003E4BAD">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98C87D" w14:textId="77777777" w:rsidR="000E1FFE" w:rsidRDefault="000E1FFE" w:rsidP="003E4BAD">
            <w:pPr>
              <w:jc w:val="cente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35503DC6" w14:textId="77777777" w:rsidR="000E1FFE" w:rsidRDefault="000E1FFE" w:rsidP="003E4BAD">
            <w:pPr>
              <w:jc w:val="center"/>
            </w:pPr>
            <w:r>
              <w:t>pashm003</w:t>
            </w:r>
          </w:p>
        </w:tc>
        <w:tc>
          <w:tcPr>
            <w:tcW w:w="2833" w:type="dxa"/>
            <w:tcBorders>
              <w:top w:val="single" w:sz="4" w:space="0" w:color="auto"/>
              <w:left w:val="single" w:sz="4" w:space="0" w:color="auto"/>
              <w:bottom w:val="single" w:sz="4" w:space="0" w:color="auto"/>
              <w:right w:val="single" w:sz="4" w:space="0" w:color="auto"/>
            </w:tcBorders>
            <w:vAlign w:val="center"/>
          </w:tcPr>
          <w:p w14:paraId="625EB104"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65B9C95B" w14:textId="77777777" w:rsidR="000E1FFE" w:rsidRDefault="000E1FFE" w:rsidP="003E4BAD">
            <w:pPr>
              <w:jc w:val="center"/>
            </w:pPr>
          </w:p>
        </w:tc>
      </w:tr>
      <w:tr w:rsidR="000E1FFE" w14:paraId="2ADF4C8D"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65E0F387" w14:textId="77777777" w:rsidR="000E1FFE" w:rsidRDefault="000E1FFE" w:rsidP="003E4BAD">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01EB7D9B" w14:textId="77777777" w:rsidR="000E1FFE" w:rsidRDefault="000E1FFE" w:rsidP="003E4BAD">
            <w:pPr>
              <w:jc w:val="cente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423E4494" w14:textId="77777777" w:rsidR="000E1FFE" w:rsidRDefault="000E1FFE" w:rsidP="003E4BAD">
            <w:pPr>
              <w:jc w:val="center"/>
            </w:pPr>
            <w:r>
              <w:t>pashm004</w:t>
            </w:r>
          </w:p>
        </w:tc>
        <w:tc>
          <w:tcPr>
            <w:tcW w:w="2833" w:type="dxa"/>
            <w:tcBorders>
              <w:top w:val="single" w:sz="4" w:space="0" w:color="auto"/>
              <w:left w:val="single" w:sz="4" w:space="0" w:color="auto"/>
              <w:bottom w:val="single" w:sz="4" w:space="0" w:color="auto"/>
              <w:right w:val="single" w:sz="4" w:space="0" w:color="auto"/>
            </w:tcBorders>
            <w:vAlign w:val="center"/>
          </w:tcPr>
          <w:p w14:paraId="69D9AE1E"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5EF9A943" w14:textId="77777777" w:rsidR="000E1FFE" w:rsidRDefault="000E1FFE" w:rsidP="003E4BAD">
            <w:pPr>
              <w:jc w:val="center"/>
            </w:pPr>
          </w:p>
        </w:tc>
      </w:tr>
      <w:tr w:rsidR="000E1FFE" w14:paraId="16A254B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3889590" w14:textId="77777777" w:rsidR="000E1FFE" w:rsidRDefault="000E1FFE" w:rsidP="003E4BAD">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DE9512" w14:textId="77777777" w:rsidR="000E1FFE" w:rsidRDefault="000E1FFE" w:rsidP="003E4BAD">
            <w:pPr>
              <w:jc w:val="cente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B09B2A0" w14:textId="77777777" w:rsidR="000E1FFE" w:rsidRDefault="000E1FFE" w:rsidP="003E4BAD">
            <w:pPr>
              <w:jc w:val="center"/>
            </w:pPr>
            <w:r>
              <w:t>pashm005</w:t>
            </w:r>
          </w:p>
        </w:tc>
        <w:tc>
          <w:tcPr>
            <w:tcW w:w="2833" w:type="dxa"/>
            <w:tcBorders>
              <w:top w:val="single" w:sz="4" w:space="0" w:color="auto"/>
              <w:left w:val="single" w:sz="4" w:space="0" w:color="auto"/>
              <w:bottom w:val="single" w:sz="4" w:space="0" w:color="auto"/>
              <w:right w:val="single" w:sz="4" w:space="0" w:color="auto"/>
            </w:tcBorders>
            <w:vAlign w:val="center"/>
          </w:tcPr>
          <w:p w14:paraId="2E166AD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D0E3F62" w14:textId="77777777" w:rsidR="000E1FFE" w:rsidRDefault="000E1FFE" w:rsidP="003E4BAD">
            <w:pPr>
              <w:jc w:val="center"/>
            </w:pPr>
          </w:p>
        </w:tc>
      </w:tr>
    </w:tbl>
    <w:p w14:paraId="6C97C5B7" w14:textId="37B07CDC" w:rsidR="000E1FFE" w:rsidRDefault="000E1FFE" w:rsidP="00A52F0A">
      <w:pPr>
        <w:pStyle w:val="4"/>
        <w:numPr>
          <w:ilvl w:val="3"/>
          <w:numId w:val="24"/>
        </w:numPr>
      </w:pPr>
      <w:r>
        <w:rPr>
          <w:rFonts w:hint="eastAsia"/>
        </w:rPr>
        <w:t>创建题目</w:t>
      </w:r>
      <w:r>
        <w:t>pashm001</w:t>
      </w:r>
    </w:p>
    <w:p w14:paraId="1588FF42" w14:textId="77777777" w:rsidR="000E1FFE" w:rsidRDefault="000E1FFE" w:rsidP="000E1FFE">
      <w:r w:rsidRPr="00DA5C50">
        <w:t>题目包括单选题、多选题、填空题、判断题、主观题</w:t>
      </w:r>
      <w:r>
        <w:rPr>
          <w:rFonts w:hint="eastAsia"/>
        </w:rPr>
        <w:t>。题目与课程无关，只与教师有关，教师可以事先创建题目用于创建试卷。</w:t>
      </w:r>
    </w:p>
    <w:p w14:paraId="43B55188" w14:textId="77777777" w:rsidR="000E1FFE" w:rsidRPr="0092554B" w:rsidRDefault="000E1FFE" w:rsidP="000E1FFE"/>
    <w:p w14:paraId="1E059DFC" w14:textId="77777777" w:rsidR="000E1FFE" w:rsidRDefault="000E1FFE" w:rsidP="00A52F0A">
      <w:pPr>
        <w:pStyle w:val="4"/>
        <w:numPr>
          <w:ilvl w:val="3"/>
          <w:numId w:val="24"/>
        </w:numPr>
      </w:pPr>
      <w:r>
        <w:rPr>
          <w:rFonts w:hint="eastAsia"/>
        </w:rPr>
        <w:t>创建试卷</w:t>
      </w:r>
      <w:r>
        <w:t>pashm002</w:t>
      </w:r>
    </w:p>
    <w:p w14:paraId="588A7C46" w14:textId="77777777" w:rsidR="000E1FFE" w:rsidRDefault="000E1FFE" w:rsidP="000E1FFE">
      <w:r>
        <w:rPr>
          <w:rFonts w:hint="eastAsia"/>
        </w:rPr>
        <w:t>试卷表示事先定义好的一个题目集。创建试卷的过程中可以为随意添加、创建题目，并且为每个习题调整分数。创建作业时可以直接选择试题。</w:t>
      </w:r>
    </w:p>
    <w:p w14:paraId="53CE7E51" w14:textId="77777777" w:rsidR="000E1FFE" w:rsidRPr="0092554B" w:rsidRDefault="000E1FFE" w:rsidP="000E1FFE"/>
    <w:p w14:paraId="33D0D10D" w14:textId="77777777" w:rsidR="000E1FFE" w:rsidRDefault="000E1FFE" w:rsidP="00A52F0A">
      <w:pPr>
        <w:pStyle w:val="4"/>
        <w:numPr>
          <w:ilvl w:val="3"/>
          <w:numId w:val="24"/>
        </w:numPr>
      </w:pPr>
      <w:r>
        <w:rPr>
          <w:rFonts w:hint="eastAsia"/>
        </w:rPr>
        <w:t>创建作业</w:t>
      </w:r>
      <w:r>
        <w:t>pashm003</w:t>
      </w:r>
    </w:p>
    <w:p w14:paraId="6CF0C194"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B3F2D25" w14:textId="77777777" w:rsidR="000E1FFE" w:rsidRPr="005A2BAE" w:rsidRDefault="000E1FFE" w:rsidP="000E1FFE"/>
    <w:p w14:paraId="71B3D14F" w14:textId="77777777" w:rsidR="000E1FFE" w:rsidRDefault="000E1FFE" w:rsidP="00A52F0A">
      <w:pPr>
        <w:pStyle w:val="4"/>
        <w:numPr>
          <w:ilvl w:val="3"/>
          <w:numId w:val="24"/>
        </w:numPr>
      </w:pPr>
      <w:r>
        <w:rPr>
          <w:rFonts w:hint="eastAsia"/>
        </w:rPr>
        <w:t>提交答案</w:t>
      </w:r>
      <w:r>
        <w:t>pashm004</w:t>
      </w:r>
    </w:p>
    <w:p w14:paraId="1A71C10F" w14:textId="77777777" w:rsidR="000E1FFE" w:rsidRDefault="000E1FFE" w:rsidP="000E1FFE">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19080B95" w14:textId="77777777" w:rsidR="000E1FFE" w:rsidRPr="0092554B" w:rsidRDefault="000E1FFE" w:rsidP="000E1FFE"/>
    <w:p w14:paraId="64B11045" w14:textId="77777777" w:rsidR="000E1FFE" w:rsidRDefault="000E1FFE" w:rsidP="00A52F0A">
      <w:pPr>
        <w:pStyle w:val="4"/>
        <w:numPr>
          <w:ilvl w:val="3"/>
          <w:numId w:val="24"/>
        </w:numPr>
      </w:pPr>
      <w:r>
        <w:rPr>
          <w:rFonts w:hint="eastAsia"/>
        </w:rPr>
        <w:lastRenderedPageBreak/>
        <w:t>进行互评</w:t>
      </w:r>
      <w:r>
        <w:t>pashm005</w:t>
      </w:r>
    </w:p>
    <w:p w14:paraId="77CA094B" w14:textId="77777777" w:rsidR="000E1FFE" w:rsidRDefault="000E1FFE" w:rsidP="000E1FFE">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1CD38779" w14:textId="77777777" w:rsidR="000E1FFE" w:rsidRDefault="000E1FFE" w:rsidP="000E1FFE"/>
    <w:p w14:paraId="7A00DEEE" w14:textId="6948A796" w:rsidR="000E1FFE" w:rsidRDefault="000E1FFE" w:rsidP="00A52F0A">
      <w:pPr>
        <w:pStyle w:val="2"/>
        <w:numPr>
          <w:ilvl w:val="1"/>
          <w:numId w:val="24"/>
        </w:numPr>
      </w:pPr>
      <w:bookmarkStart w:id="32" w:name="_Toc76671622"/>
      <w:r>
        <w:rPr>
          <w:rFonts w:hint="eastAsia"/>
        </w:rPr>
        <w:t>非功能性能需求</w:t>
      </w:r>
      <w:bookmarkEnd w:id="32"/>
    </w:p>
    <w:p w14:paraId="0E755696" w14:textId="2746C9B9" w:rsidR="000E1FFE" w:rsidRDefault="00A52F0A" w:rsidP="000E1FFE">
      <w:pPr>
        <w:pStyle w:val="3"/>
      </w:pPr>
      <w:bookmarkStart w:id="33" w:name="_Toc76671623"/>
      <w:r>
        <w:t>3</w:t>
      </w:r>
      <w:r w:rsidR="00EE60CB" w:rsidRPr="00EE60CB">
        <w:t xml:space="preserve">.4.1 </w:t>
      </w:r>
      <w:r w:rsidR="000E1FFE">
        <w:rPr>
          <w:rFonts w:hint="eastAsia"/>
        </w:rPr>
        <w:t>性能需求</w:t>
      </w:r>
      <w:bookmarkEnd w:id="33"/>
    </w:p>
    <w:p w14:paraId="4687715D" w14:textId="77777777" w:rsidR="000E1FFE" w:rsidRPr="00E86F9D" w:rsidRDefault="000E1FFE" w:rsidP="000E1FFE">
      <w:pPr>
        <w:rPr>
          <w:rFonts w:ascii="宋体" w:eastAsia="宋体" w:hAnsi="宋体" w:cs="宋体"/>
        </w:rPr>
      </w:pPr>
      <w:r>
        <w:rPr>
          <w:rFonts w:hint="eastAsia"/>
        </w:rPr>
        <w:t>使用</w:t>
      </w:r>
      <w:r>
        <w:rPr>
          <w:rFonts w:hint="eastAsia"/>
        </w:rPr>
        <w:t>springboot</w:t>
      </w:r>
      <w:r>
        <w:rPr>
          <w:rFonts w:hint="eastAsia"/>
        </w:rPr>
        <w:t>框架快速开发，需要部署在稳定的操作系统上，用户在交互中的响应平均时间不超过</w:t>
      </w:r>
      <w:r>
        <w:rPr>
          <w:rFonts w:hint="eastAsia"/>
        </w:rPr>
        <w:t>0</w:t>
      </w:r>
      <w:r>
        <w:t>.5</w:t>
      </w:r>
      <w:r>
        <w:rPr>
          <w:rFonts w:hint="eastAsia"/>
        </w:rPr>
        <w:t>秒，最大响应时间不超过</w:t>
      </w:r>
      <w:r>
        <w:rPr>
          <w:rFonts w:hint="eastAsia"/>
        </w:rPr>
        <w:t>3</w:t>
      </w:r>
      <w:r>
        <w:rPr>
          <w:rFonts w:hint="eastAsia"/>
        </w:rPr>
        <w:t>秒。</w:t>
      </w:r>
    </w:p>
    <w:p w14:paraId="5514D174" w14:textId="77777777" w:rsidR="000E1FFE" w:rsidRPr="00E86F9D" w:rsidRDefault="000E1FFE" w:rsidP="000E1FFE"/>
    <w:p w14:paraId="1AB432B9" w14:textId="092D545F" w:rsidR="000E1FFE" w:rsidRDefault="00A52F0A" w:rsidP="000E1FFE">
      <w:pPr>
        <w:pStyle w:val="3"/>
      </w:pPr>
      <w:bookmarkStart w:id="34" w:name="_Toc76671624"/>
      <w:r>
        <w:t>3</w:t>
      </w:r>
      <w:r w:rsidR="00EE60CB">
        <w:t xml:space="preserve">.4.2 </w:t>
      </w:r>
      <w:r w:rsidR="000E1FFE">
        <w:rPr>
          <w:rFonts w:hint="eastAsia"/>
        </w:rPr>
        <w:t>可靠性与可用性需求</w:t>
      </w:r>
      <w:bookmarkEnd w:id="34"/>
    </w:p>
    <w:p w14:paraId="0E0AA60C" w14:textId="77777777" w:rsidR="000E1FFE" w:rsidRPr="00E86F9D" w:rsidRDefault="000E1FFE" w:rsidP="000E1FFE">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时运行期间不会受到其他应用软件的影响。</w:t>
      </w:r>
    </w:p>
    <w:p w14:paraId="4990CEBC" w14:textId="77777777" w:rsidR="000E1FFE" w:rsidRPr="00E86F9D" w:rsidRDefault="000E1FFE" w:rsidP="000E1FFE"/>
    <w:p w14:paraId="5357DADC" w14:textId="49B7921A" w:rsidR="000E1FFE" w:rsidRDefault="00A52F0A" w:rsidP="000E1FFE">
      <w:pPr>
        <w:pStyle w:val="3"/>
      </w:pPr>
      <w:bookmarkStart w:id="35" w:name="_Toc76671625"/>
      <w:r>
        <w:t>3</w:t>
      </w:r>
      <w:r w:rsidR="00EE60CB">
        <w:t xml:space="preserve">.4.3 </w:t>
      </w:r>
      <w:r w:rsidR="000E1FFE">
        <w:rPr>
          <w:rFonts w:hint="eastAsia"/>
        </w:rPr>
        <w:t>安全性需求</w:t>
      </w:r>
      <w:bookmarkEnd w:id="35"/>
    </w:p>
    <w:p w14:paraId="6C741E95" w14:textId="77777777" w:rsidR="000E1FFE" w:rsidRDefault="000E1FFE" w:rsidP="000E1FFE">
      <w:r w:rsidRPr="00D62480">
        <w:rPr>
          <w:rFonts w:hint="eastAsia"/>
        </w:rPr>
        <w:t>对数据的安全需要有一定的保障，数据的存储和备份等都必须满足要求。</w:t>
      </w:r>
    </w:p>
    <w:p w14:paraId="3DC63337" w14:textId="77777777" w:rsidR="000E1FFE" w:rsidRPr="00171FA8" w:rsidRDefault="000E1FFE" w:rsidP="000E1FFE"/>
    <w:p w14:paraId="70598E57" w14:textId="2E466CD0" w:rsidR="00957669" w:rsidRPr="00957669" w:rsidRDefault="000E1FFE" w:rsidP="00A52F0A">
      <w:pPr>
        <w:pStyle w:val="2"/>
        <w:numPr>
          <w:ilvl w:val="1"/>
          <w:numId w:val="24"/>
        </w:numPr>
      </w:pPr>
      <w:bookmarkStart w:id="36" w:name="_Toc76671626"/>
      <w:r w:rsidRPr="004371B9">
        <w:rPr>
          <w:rFonts w:hint="eastAsia"/>
        </w:rPr>
        <w:lastRenderedPageBreak/>
        <w:t>数据流图</w:t>
      </w:r>
      <w:bookmarkEnd w:id="36"/>
    </w:p>
    <w:p w14:paraId="78FD246E" w14:textId="42991972" w:rsidR="00287CEC" w:rsidRDefault="00957669" w:rsidP="00287CEC">
      <w:r>
        <w:object w:dxaOrig="6556" w:dyaOrig="7980" w14:anchorId="42A4AD4C">
          <v:shape id="_x0000_i1026" type="#_x0000_t75" style="width:328.2pt;height:398.8pt" o:ole="">
            <v:imagedata r:id="rId10" o:title=""/>
          </v:shape>
          <o:OLEObject Type="Embed" ProgID="Visio.Drawing.15" ShapeID="_x0000_i1026" DrawAspect="Content" ObjectID="_1687285567" r:id="rId11"/>
        </w:object>
      </w:r>
    </w:p>
    <w:p w14:paraId="138F0CB2" w14:textId="276F6BF1" w:rsidR="00287CEC" w:rsidRPr="00287CEC" w:rsidRDefault="00957669" w:rsidP="00957669">
      <w:pPr>
        <w:jc w:val="center"/>
      </w:pPr>
      <w:r>
        <w:rPr>
          <w:rFonts w:hint="eastAsia"/>
        </w:rPr>
        <w:t>0</w:t>
      </w:r>
      <w:r>
        <w:rPr>
          <w:rFonts w:hint="eastAsia"/>
        </w:rPr>
        <w:t>层数据流图</w:t>
      </w:r>
    </w:p>
    <w:p w14:paraId="71D2CEFF" w14:textId="500915E2" w:rsidR="000E1FFE" w:rsidRDefault="00A37DBC" w:rsidP="000E1FFE">
      <w:r>
        <w:object w:dxaOrig="17791" w:dyaOrig="14491" w14:anchorId="246A874D">
          <v:shape id="_x0000_i1027" type="#_x0000_t75" style="width:414.7pt;height:337.55pt" o:ole="">
            <v:imagedata r:id="rId12" o:title=""/>
          </v:shape>
          <o:OLEObject Type="Embed" ProgID="Visio.Drawing.15" ShapeID="_x0000_i1027" DrawAspect="Content" ObjectID="_1687285568" r:id="rId13"/>
        </w:object>
      </w:r>
    </w:p>
    <w:p w14:paraId="49B9D4AA" w14:textId="5DF219FE" w:rsidR="00957669" w:rsidRPr="00171FA8" w:rsidRDefault="00957669" w:rsidP="00957669">
      <w:pPr>
        <w:jc w:val="center"/>
      </w:pPr>
      <w:r>
        <w:rPr>
          <w:rFonts w:hint="eastAsia"/>
        </w:rPr>
        <w:t>1</w:t>
      </w:r>
      <w:r>
        <w:rPr>
          <w:rFonts w:hint="eastAsia"/>
        </w:rPr>
        <w:t>层数据流图</w:t>
      </w:r>
    </w:p>
    <w:p w14:paraId="3F5C0426" w14:textId="4A056BCD" w:rsidR="000E1FFE" w:rsidRDefault="000E1FFE" w:rsidP="00A52F0A">
      <w:pPr>
        <w:pStyle w:val="2"/>
        <w:numPr>
          <w:ilvl w:val="1"/>
          <w:numId w:val="24"/>
        </w:numPr>
      </w:pPr>
      <w:bookmarkStart w:id="37" w:name="_Toc76671627"/>
      <w:r>
        <w:rPr>
          <w:rFonts w:hint="eastAsia"/>
        </w:rPr>
        <w:t>数据字典</w:t>
      </w:r>
      <w:bookmarkEnd w:id="37"/>
    </w:p>
    <w:p w14:paraId="4817F4DB" w14:textId="2A1199B8" w:rsidR="000E1FFE" w:rsidRDefault="00491EB8" w:rsidP="000E1FFE">
      <w:r>
        <w:rPr>
          <w:rFonts w:hint="eastAsia"/>
        </w:rPr>
        <w:t>用户（</w:t>
      </w:r>
      <w:r w:rsidRPr="00271E18">
        <w:rPr>
          <w:rFonts w:hint="eastAsia"/>
          <w:u w:val="single"/>
        </w:rPr>
        <w:t>用户</w:t>
      </w:r>
      <w:r w:rsidRPr="00271E18">
        <w:rPr>
          <w:rFonts w:hint="eastAsia"/>
          <w:u w:val="single"/>
        </w:rPr>
        <w:t>I</w:t>
      </w:r>
      <w:r w:rsidRPr="00271E18">
        <w:rPr>
          <w:u w:val="single"/>
        </w:rPr>
        <w:t>D</w:t>
      </w:r>
      <w:r>
        <w:rPr>
          <w:rFonts w:hint="eastAsia"/>
        </w:rPr>
        <w:t>，</w:t>
      </w:r>
      <w:r>
        <w:rPr>
          <w:rFonts w:hint="eastAsia"/>
        </w:rPr>
        <w:t xml:space="preserve"> </w:t>
      </w:r>
      <w:r>
        <w:rPr>
          <w:rFonts w:hint="eastAsia"/>
        </w:rPr>
        <w:t>姓名，</w:t>
      </w:r>
      <w:r>
        <w:rPr>
          <w:rFonts w:hint="eastAsia"/>
        </w:rPr>
        <w:t xml:space="preserve"> </w:t>
      </w:r>
      <w:r>
        <w:rPr>
          <w:rFonts w:hint="eastAsia"/>
        </w:rPr>
        <w:t>性别，</w:t>
      </w:r>
      <w:r>
        <w:rPr>
          <w:rFonts w:hint="eastAsia"/>
        </w:rPr>
        <w:t xml:space="preserve"> </w:t>
      </w:r>
      <w:r>
        <w:rPr>
          <w:rFonts w:hint="eastAsia"/>
        </w:rPr>
        <w:t>密码，</w:t>
      </w:r>
      <w:r>
        <w:rPr>
          <w:rFonts w:hint="eastAsia"/>
        </w:rPr>
        <w:t xml:space="preserve"> </w:t>
      </w:r>
      <w:r>
        <w:rPr>
          <w:rFonts w:hint="eastAsia"/>
        </w:rPr>
        <w:t>盐值，</w:t>
      </w:r>
      <w:r>
        <w:rPr>
          <w:rFonts w:hint="eastAsia"/>
        </w:rPr>
        <w:t xml:space="preserve"> </w:t>
      </w:r>
      <w:r w:rsidR="00271E18">
        <w:rPr>
          <w:rFonts w:hint="eastAsia"/>
        </w:rPr>
        <w:t>邮箱，</w:t>
      </w:r>
      <w:r w:rsidR="00271E18">
        <w:rPr>
          <w:rFonts w:hint="eastAsia"/>
        </w:rPr>
        <w:t xml:space="preserve"> </w:t>
      </w:r>
      <w:r w:rsidR="00271E18">
        <w:rPr>
          <w:rFonts w:hint="eastAsia"/>
        </w:rPr>
        <w:t>电话，</w:t>
      </w:r>
      <w:r w:rsidR="00271E18">
        <w:rPr>
          <w:rFonts w:hint="eastAsia"/>
        </w:rPr>
        <w:t xml:space="preserve"> </w:t>
      </w:r>
      <w:r w:rsidR="00271E18">
        <w:rPr>
          <w:rFonts w:hint="eastAsia"/>
        </w:rPr>
        <w:t>头像，</w:t>
      </w:r>
      <w:r w:rsidR="00271E18">
        <w:rPr>
          <w:rFonts w:hint="eastAsia"/>
        </w:rPr>
        <w:t xml:space="preserve"> </w:t>
      </w:r>
      <w:r w:rsidR="00271E18">
        <w:rPr>
          <w:rFonts w:hint="eastAsia"/>
        </w:rPr>
        <w:t>角色，</w:t>
      </w:r>
      <w:r w:rsidR="00271E18">
        <w:rPr>
          <w:rFonts w:hint="eastAsia"/>
        </w:rPr>
        <w:t xml:space="preserve"> </w:t>
      </w:r>
      <w:r w:rsidR="00271E18">
        <w:rPr>
          <w:rFonts w:hint="eastAsia"/>
        </w:rPr>
        <w:t>是否注销</w:t>
      </w:r>
      <w:r>
        <w:rPr>
          <w:rFonts w:hint="eastAsia"/>
        </w:rPr>
        <w:t>）</w:t>
      </w:r>
    </w:p>
    <w:p w14:paraId="6CCBEA6A" w14:textId="5E31CDC1" w:rsidR="00491EB8" w:rsidRDefault="00491EB8" w:rsidP="000E1FFE">
      <w:r>
        <w:rPr>
          <w:rFonts w:hint="eastAsia"/>
        </w:rPr>
        <w:t>课程（</w:t>
      </w:r>
      <w:r w:rsidR="00271E18" w:rsidRPr="00271E18">
        <w:rPr>
          <w:rFonts w:hint="eastAsia"/>
          <w:u w:val="single"/>
        </w:rPr>
        <w:t>课程</w:t>
      </w:r>
      <w:r w:rsidR="00271E18" w:rsidRPr="00271E18">
        <w:rPr>
          <w:rFonts w:hint="eastAsia"/>
          <w:u w:val="single"/>
        </w:rPr>
        <w:t>I</w:t>
      </w:r>
      <w:r w:rsidR="00271E18" w:rsidRPr="00271E18">
        <w:rPr>
          <w:u w:val="single"/>
        </w:rPr>
        <w:t>D</w:t>
      </w:r>
      <w:r w:rsidR="00271E18">
        <w:rPr>
          <w:rFonts w:hint="eastAsia"/>
        </w:rPr>
        <w:t>，</w:t>
      </w:r>
      <w:r w:rsidR="00271E18">
        <w:rPr>
          <w:rFonts w:hint="eastAsia"/>
        </w:rPr>
        <w:t xml:space="preserve"> </w:t>
      </w:r>
      <w:r w:rsidR="00271E18">
        <w:rPr>
          <w:rFonts w:hint="eastAsia"/>
        </w:rPr>
        <w:t>课程名，</w:t>
      </w:r>
      <w:r w:rsidR="00271E18">
        <w:rPr>
          <w:rFonts w:hint="eastAsia"/>
        </w:rPr>
        <w:t xml:space="preserve"> </w:t>
      </w:r>
      <w:r w:rsidR="00271E18">
        <w:rPr>
          <w:rFonts w:hint="eastAsia"/>
        </w:rPr>
        <w:t>授课教师</w:t>
      </w:r>
      <w:r w:rsidR="00271E18">
        <w:rPr>
          <w:rFonts w:hint="eastAsia"/>
        </w:rPr>
        <w:t>I</w:t>
      </w:r>
      <w:r w:rsidR="00271E18">
        <w:t>D</w:t>
      </w:r>
      <w:r>
        <w:rPr>
          <w:rFonts w:hint="eastAsia"/>
        </w:rPr>
        <w:t>）</w:t>
      </w:r>
    </w:p>
    <w:p w14:paraId="4C22D879" w14:textId="3CDFCE44" w:rsidR="00491EB8" w:rsidRDefault="00491EB8" w:rsidP="000E1FFE">
      <w:r>
        <w:rPr>
          <w:rFonts w:hint="eastAsia"/>
        </w:rPr>
        <w:t>试题（</w:t>
      </w:r>
      <w:r w:rsidR="00271E18" w:rsidRPr="00271E18">
        <w:rPr>
          <w:rFonts w:hint="eastAsia"/>
          <w:u w:val="single"/>
        </w:rPr>
        <w:t>问题</w:t>
      </w:r>
      <w:r w:rsidR="00271E18" w:rsidRPr="00271E18">
        <w:rPr>
          <w:rFonts w:hint="eastAsia"/>
          <w:u w:val="single"/>
        </w:rPr>
        <w:t>I</w:t>
      </w:r>
      <w:r w:rsidR="00271E18" w:rsidRPr="00271E18">
        <w:rPr>
          <w:u w:val="single"/>
        </w:rPr>
        <w:t>D</w:t>
      </w:r>
      <w:r w:rsidR="00271E18">
        <w:rPr>
          <w:rFonts w:hint="eastAsia"/>
        </w:rPr>
        <w:t>，</w:t>
      </w:r>
      <w:r w:rsidR="00271E18">
        <w:rPr>
          <w:rFonts w:hint="eastAsia"/>
        </w:rPr>
        <w:t xml:space="preserve"> </w:t>
      </w:r>
      <w:r w:rsidR="00271E18">
        <w:rPr>
          <w:rFonts w:hint="eastAsia"/>
        </w:rPr>
        <w:t>试题类型，</w:t>
      </w:r>
      <w:r w:rsidR="00271E18">
        <w:rPr>
          <w:rFonts w:hint="eastAsia"/>
        </w:rPr>
        <w:t xml:space="preserve"> </w:t>
      </w:r>
      <w:r w:rsidR="00271E18">
        <w:rPr>
          <w:rFonts w:hint="eastAsia"/>
        </w:rPr>
        <w:t>题干，</w:t>
      </w:r>
      <w:r w:rsidR="00271E18">
        <w:rPr>
          <w:rFonts w:hint="eastAsia"/>
        </w:rPr>
        <w:t xml:space="preserve"> </w:t>
      </w:r>
      <w:r w:rsidR="00271E18">
        <w:rPr>
          <w:rFonts w:hint="eastAsia"/>
        </w:rPr>
        <w:t>选项，</w:t>
      </w:r>
      <w:r w:rsidR="00271E18">
        <w:rPr>
          <w:rFonts w:hint="eastAsia"/>
        </w:rPr>
        <w:t xml:space="preserve"> </w:t>
      </w:r>
      <w:r w:rsidR="00271E18">
        <w:rPr>
          <w:rFonts w:hint="eastAsia"/>
        </w:rPr>
        <w:t>答案，</w:t>
      </w:r>
      <w:r w:rsidR="00271E18">
        <w:rPr>
          <w:rFonts w:hint="eastAsia"/>
        </w:rPr>
        <w:t xml:space="preserve"> </w:t>
      </w:r>
      <w:r w:rsidR="00271E18">
        <w:rPr>
          <w:rFonts w:hint="eastAsia"/>
        </w:rPr>
        <w:t>答案解析，</w:t>
      </w:r>
      <w:r w:rsidR="00271E18">
        <w:rPr>
          <w:rFonts w:hint="eastAsia"/>
        </w:rPr>
        <w:t xml:space="preserve"> </w:t>
      </w:r>
      <w:r w:rsidR="00271E18">
        <w:rPr>
          <w:rFonts w:hint="eastAsia"/>
        </w:rPr>
        <w:t>试卷</w:t>
      </w:r>
      <w:r w:rsidR="00271E18">
        <w:rPr>
          <w:rFonts w:hint="eastAsia"/>
        </w:rPr>
        <w:t>I</w:t>
      </w:r>
      <w:r w:rsidR="00271E18">
        <w:t>D</w:t>
      </w:r>
      <w:r w:rsidR="00271E18">
        <w:rPr>
          <w:rFonts w:hint="eastAsia"/>
        </w:rPr>
        <w:t>，</w:t>
      </w:r>
      <w:r w:rsidR="00271E18">
        <w:rPr>
          <w:rFonts w:hint="eastAsia"/>
        </w:rPr>
        <w:t xml:space="preserve"> </w:t>
      </w:r>
      <w:r w:rsidR="00271E18">
        <w:rPr>
          <w:rFonts w:hint="eastAsia"/>
        </w:rPr>
        <w:t>所属用户</w:t>
      </w:r>
      <w:r w:rsidR="00271E18">
        <w:rPr>
          <w:rFonts w:hint="eastAsia"/>
        </w:rPr>
        <w:t>I</w:t>
      </w:r>
      <w:r w:rsidR="00271E18">
        <w:t>D</w:t>
      </w:r>
      <w:r>
        <w:rPr>
          <w:rFonts w:hint="eastAsia"/>
        </w:rPr>
        <w:t>）</w:t>
      </w:r>
    </w:p>
    <w:p w14:paraId="06A2EB44" w14:textId="406B6741" w:rsidR="00491EB8" w:rsidRDefault="00491EB8" w:rsidP="000E1FFE">
      <w:r>
        <w:rPr>
          <w:rFonts w:hint="eastAsia"/>
        </w:rPr>
        <w:t>试卷（</w:t>
      </w:r>
      <w:r w:rsidR="00271E18" w:rsidRPr="00271E18">
        <w:rPr>
          <w:rFonts w:hint="eastAsia"/>
          <w:u w:val="single"/>
        </w:rPr>
        <w:t>试卷</w:t>
      </w:r>
      <w:r w:rsidR="00271E18" w:rsidRPr="00271E18">
        <w:rPr>
          <w:rFonts w:hint="eastAsia"/>
          <w:u w:val="single"/>
        </w:rPr>
        <w:t>I</w:t>
      </w:r>
      <w:r w:rsidR="00271E18" w:rsidRPr="00271E18">
        <w:rPr>
          <w:u w:val="single"/>
        </w:rPr>
        <w:t>D</w:t>
      </w:r>
      <w:r w:rsidR="00271E18">
        <w:rPr>
          <w:rFonts w:hint="eastAsia"/>
        </w:rPr>
        <w:t>，</w:t>
      </w:r>
      <w:r w:rsidR="00271E18">
        <w:rPr>
          <w:rFonts w:hint="eastAsia"/>
        </w:rPr>
        <w:t xml:space="preserve"> </w:t>
      </w:r>
      <w:r w:rsidR="00271E18">
        <w:rPr>
          <w:rFonts w:hint="eastAsia"/>
        </w:rPr>
        <w:t>试卷所属用户</w:t>
      </w:r>
      <w:r w:rsidR="00271E18">
        <w:rPr>
          <w:rFonts w:hint="eastAsia"/>
        </w:rPr>
        <w:t>I</w:t>
      </w:r>
      <w:r w:rsidR="00271E18">
        <w:t>D</w:t>
      </w:r>
      <w:r w:rsidR="00271E18">
        <w:rPr>
          <w:rFonts w:hint="eastAsia"/>
        </w:rPr>
        <w:t>，</w:t>
      </w:r>
      <w:r w:rsidR="00271E18">
        <w:rPr>
          <w:rFonts w:hint="eastAsia"/>
        </w:rPr>
        <w:t xml:space="preserve"> </w:t>
      </w:r>
      <w:r w:rsidR="00271E18">
        <w:rPr>
          <w:rFonts w:hint="eastAsia"/>
        </w:rPr>
        <w:t>试卷名称，</w:t>
      </w:r>
      <w:r w:rsidR="00271E18">
        <w:rPr>
          <w:rFonts w:hint="eastAsia"/>
        </w:rPr>
        <w:t xml:space="preserve"> </w:t>
      </w:r>
      <w:r w:rsidR="00271E18">
        <w:rPr>
          <w:rFonts w:hint="eastAsia"/>
        </w:rPr>
        <w:t>试卷描述</w:t>
      </w:r>
      <w:r>
        <w:rPr>
          <w:rFonts w:hint="eastAsia"/>
        </w:rPr>
        <w:t>）</w:t>
      </w:r>
    </w:p>
    <w:p w14:paraId="596BB31C" w14:textId="694932B1" w:rsidR="00491EB8" w:rsidRDefault="00491EB8" w:rsidP="000E1FFE">
      <w:r>
        <w:rPr>
          <w:rFonts w:hint="eastAsia"/>
        </w:rPr>
        <w:t>作业（</w:t>
      </w:r>
      <w:r w:rsidR="00271E18" w:rsidRPr="00271E18">
        <w:rPr>
          <w:rFonts w:hint="eastAsia"/>
          <w:u w:val="single"/>
        </w:rPr>
        <w:t>作业</w:t>
      </w:r>
      <w:r w:rsidR="00271E18" w:rsidRPr="00271E18">
        <w:rPr>
          <w:rFonts w:hint="eastAsia"/>
          <w:u w:val="single"/>
        </w:rPr>
        <w:t>I</w:t>
      </w:r>
      <w:r w:rsidR="00271E18" w:rsidRPr="00271E18">
        <w:rPr>
          <w:u w:val="single"/>
        </w:rPr>
        <w:t>D</w:t>
      </w:r>
      <w:r w:rsidR="00271E18">
        <w:rPr>
          <w:rFonts w:hint="eastAsia"/>
        </w:rPr>
        <w:t>，</w:t>
      </w:r>
      <w:r w:rsidR="00271E18">
        <w:rPr>
          <w:rFonts w:hint="eastAsia"/>
        </w:rPr>
        <w:t xml:space="preserve"> </w:t>
      </w:r>
      <w:r w:rsidR="00271E18">
        <w:rPr>
          <w:rFonts w:hint="eastAsia"/>
        </w:rPr>
        <w:t>所属课程</w:t>
      </w:r>
      <w:r w:rsidR="00271E18">
        <w:rPr>
          <w:rFonts w:hint="eastAsia"/>
        </w:rPr>
        <w:t>I</w:t>
      </w:r>
      <w:r w:rsidR="00271E18">
        <w:t>D</w:t>
      </w:r>
      <w:r w:rsidR="00271E18">
        <w:rPr>
          <w:rFonts w:hint="eastAsia"/>
        </w:rPr>
        <w:t>，</w:t>
      </w:r>
      <w:r w:rsidR="00271E18">
        <w:rPr>
          <w:rFonts w:hint="eastAsia"/>
        </w:rPr>
        <w:t xml:space="preserve"> </w:t>
      </w:r>
      <w:r w:rsidR="00271E18">
        <w:rPr>
          <w:rFonts w:hint="eastAsia"/>
        </w:rPr>
        <w:t>所属教师</w:t>
      </w:r>
      <w:r w:rsidR="00271E18">
        <w:rPr>
          <w:rFonts w:hint="eastAsia"/>
        </w:rPr>
        <w:t>I</w:t>
      </w:r>
      <w:r w:rsidR="00271E18">
        <w:t>D</w:t>
      </w:r>
      <w:r w:rsidR="00271E18">
        <w:rPr>
          <w:rFonts w:hint="eastAsia"/>
        </w:rPr>
        <w:t>，</w:t>
      </w:r>
      <w:r w:rsidR="00271E18">
        <w:rPr>
          <w:rFonts w:hint="eastAsia"/>
        </w:rPr>
        <w:t xml:space="preserve"> </w:t>
      </w:r>
      <w:r w:rsidR="00271E18">
        <w:rPr>
          <w:rFonts w:hint="eastAsia"/>
        </w:rPr>
        <w:t>作业名称，</w:t>
      </w:r>
      <w:r w:rsidR="00271E18">
        <w:rPr>
          <w:rFonts w:hint="eastAsia"/>
        </w:rPr>
        <w:t xml:space="preserve"> </w:t>
      </w:r>
      <w:r w:rsidR="00271E18">
        <w:rPr>
          <w:rFonts w:hint="eastAsia"/>
        </w:rPr>
        <w:t>作业描述，</w:t>
      </w:r>
      <w:r w:rsidR="00271E18">
        <w:rPr>
          <w:rFonts w:hint="eastAsia"/>
        </w:rPr>
        <w:t xml:space="preserve"> </w:t>
      </w:r>
      <w:r w:rsidR="00271E18">
        <w:rPr>
          <w:rFonts w:hint="eastAsia"/>
        </w:rPr>
        <w:t>所属课程</w:t>
      </w:r>
      <w:r w:rsidR="00271E18">
        <w:rPr>
          <w:rFonts w:hint="eastAsia"/>
        </w:rPr>
        <w:t>I</w:t>
      </w:r>
      <w:r w:rsidR="00271E18">
        <w:t>D</w:t>
      </w:r>
      <w:r w:rsidR="00271E18">
        <w:rPr>
          <w:rFonts w:hint="eastAsia"/>
        </w:rPr>
        <w:t>，</w:t>
      </w:r>
      <w:r w:rsidR="00271E18">
        <w:rPr>
          <w:rFonts w:hint="eastAsia"/>
        </w:rPr>
        <w:t xml:space="preserve"> </w:t>
      </w:r>
      <w:r w:rsidR="00271E18">
        <w:rPr>
          <w:rFonts w:hint="eastAsia"/>
        </w:rPr>
        <w:t>评分类型，</w:t>
      </w:r>
      <w:r w:rsidR="00271E18">
        <w:rPr>
          <w:rFonts w:hint="eastAsia"/>
        </w:rPr>
        <w:t xml:space="preserve"> </w:t>
      </w:r>
      <w:r w:rsidR="00271E18">
        <w:rPr>
          <w:rFonts w:hint="eastAsia"/>
        </w:rPr>
        <w:t>开始时间，</w:t>
      </w:r>
      <w:r w:rsidR="00271E18">
        <w:rPr>
          <w:rFonts w:hint="eastAsia"/>
        </w:rPr>
        <w:t xml:space="preserve"> </w:t>
      </w:r>
      <w:r w:rsidR="00271E18">
        <w:rPr>
          <w:rFonts w:hint="eastAsia"/>
        </w:rPr>
        <w:t>结束时间，</w:t>
      </w:r>
      <w:r w:rsidR="00271E18">
        <w:rPr>
          <w:rFonts w:hint="eastAsia"/>
        </w:rPr>
        <w:t xml:space="preserve"> </w:t>
      </w:r>
      <w:r w:rsidR="00271E18">
        <w:rPr>
          <w:rFonts w:hint="eastAsia"/>
        </w:rPr>
        <w:t>互评开始时间，</w:t>
      </w:r>
      <w:r w:rsidR="00271E18">
        <w:rPr>
          <w:rFonts w:hint="eastAsia"/>
        </w:rPr>
        <w:t xml:space="preserve"> </w:t>
      </w:r>
      <w:r w:rsidR="00271E18">
        <w:rPr>
          <w:rFonts w:hint="eastAsia"/>
        </w:rPr>
        <w:t>互评结束时间，</w:t>
      </w:r>
      <w:r w:rsidR="00271E18">
        <w:rPr>
          <w:rFonts w:hint="eastAsia"/>
        </w:rPr>
        <w:t xml:space="preserve"> </w:t>
      </w:r>
      <w:r w:rsidR="00271E18">
        <w:rPr>
          <w:rFonts w:hint="eastAsia"/>
        </w:rPr>
        <w:t>是否删除</w:t>
      </w:r>
      <w:r>
        <w:rPr>
          <w:rFonts w:hint="eastAsia"/>
        </w:rPr>
        <w:t>）</w:t>
      </w:r>
    </w:p>
    <w:p w14:paraId="15E8862C" w14:textId="79308A43" w:rsidR="000E1FFE" w:rsidRDefault="000E1FFE" w:rsidP="000E1FFE"/>
    <w:p w14:paraId="563534DC" w14:textId="6AD08F77" w:rsidR="00271E18" w:rsidRDefault="00271E18" w:rsidP="00271E18">
      <w:pPr>
        <w:pStyle w:val="a3"/>
        <w:numPr>
          <w:ilvl w:val="0"/>
          <w:numId w:val="34"/>
        </w:numPr>
        <w:ind w:firstLineChars="0"/>
      </w:pPr>
      <w:r>
        <w:rPr>
          <w:rFonts w:hint="eastAsia"/>
        </w:rPr>
        <w:t>角色赋予了用户权限，有管理员、学生、教师。</w:t>
      </w:r>
    </w:p>
    <w:p w14:paraId="5E1CC2F6" w14:textId="31B06B5D" w:rsidR="00271E18" w:rsidRDefault="00271E18" w:rsidP="00271E18">
      <w:pPr>
        <w:pStyle w:val="a3"/>
        <w:numPr>
          <w:ilvl w:val="0"/>
          <w:numId w:val="34"/>
        </w:numPr>
        <w:ind w:firstLineChars="0"/>
      </w:pPr>
      <w:r>
        <w:rPr>
          <w:rFonts w:hint="eastAsia"/>
        </w:rPr>
        <w:t>试题类型分为选择、填空、简答</w:t>
      </w:r>
    </w:p>
    <w:p w14:paraId="5813A89F" w14:textId="0A375230" w:rsidR="00271E18" w:rsidRPr="00271E18" w:rsidRDefault="00271E18" w:rsidP="00271E18">
      <w:pPr>
        <w:pStyle w:val="a3"/>
        <w:numPr>
          <w:ilvl w:val="0"/>
          <w:numId w:val="34"/>
        </w:numPr>
        <w:ind w:firstLineChars="0"/>
      </w:pPr>
      <w:r>
        <w:rPr>
          <w:rFonts w:hint="eastAsia"/>
        </w:rPr>
        <w:t>作业的评分类型可以选择为教师</w:t>
      </w:r>
      <w:r w:rsidR="00994191">
        <w:rPr>
          <w:rFonts w:hint="eastAsia"/>
        </w:rPr>
        <w:t>评分</w:t>
      </w:r>
      <w:r>
        <w:rPr>
          <w:rFonts w:hint="eastAsia"/>
        </w:rPr>
        <w:t>和学生互评</w:t>
      </w:r>
    </w:p>
    <w:p w14:paraId="667D412E" w14:textId="2EEEECD9" w:rsidR="00FF5364" w:rsidRDefault="00FF5364" w:rsidP="000E1FFE"/>
    <w:p w14:paraId="1F011055" w14:textId="77777777" w:rsidR="00FF5364" w:rsidRDefault="00FF5364">
      <w:pPr>
        <w:widowControl/>
        <w:jc w:val="left"/>
      </w:pPr>
      <w:r>
        <w:br w:type="page"/>
      </w:r>
    </w:p>
    <w:p w14:paraId="6D9CAEE8" w14:textId="67F7E706" w:rsidR="000E1FFE" w:rsidRDefault="00FF5364" w:rsidP="00FF5364">
      <w:pPr>
        <w:pStyle w:val="1"/>
      </w:pPr>
      <w:bookmarkStart w:id="38" w:name="_Toc76671628"/>
      <w:r>
        <w:rPr>
          <w:rFonts w:hint="eastAsia"/>
        </w:rPr>
        <w:lastRenderedPageBreak/>
        <w:t>第</w:t>
      </w:r>
      <w:r w:rsidR="00F5704E">
        <w:rPr>
          <w:rFonts w:hint="eastAsia"/>
        </w:rPr>
        <w:t>四</w:t>
      </w:r>
      <w:r>
        <w:rPr>
          <w:rFonts w:hint="eastAsia"/>
        </w:rPr>
        <w:t>章</w:t>
      </w:r>
      <w:r>
        <w:rPr>
          <w:rFonts w:hint="eastAsia"/>
        </w:rPr>
        <w:t xml:space="preserve"> </w:t>
      </w:r>
      <w:r>
        <w:rPr>
          <w:rFonts w:hint="eastAsia"/>
        </w:rPr>
        <w:t>系统设计</w:t>
      </w:r>
      <w:bookmarkEnd w:id="38"/>
    </w:p>
    <w:p w14:paraId="523C0AFC" w14:textId="1AFCB129" w:rsidR="00FF5364" w:rsidRPr="00F5704E" w:rsidRDefault="00F5704E" w:rsidP="00F5704E">
      <w:pPr>
        <w:pStyle w:val="2"/>
      </w:pPr>
      <w:bookmarkStart w:id="39" w:name="_Toc76671629"/>
      <w:r>
        <w:rPr>
          <w:rFonts w:hint="eastAsia"/>
        </w:rPr>
        <w:t>4</w:t>
      </w:r>
      <w:r>
        <w:t xml:space="preserve">.1 </w:t>
      </w:r>
      <w:r w:rsidR="00FF5364" w:rsidRPr="00F5704E">
        <w:rPr>
          <w:rFonts w:hint="eastAsia"/>
        </w:rPr>
        <w:t>参与者用例分析</w:t>
      </w:r>
      <w:bookmarkEnd w:id="39"/>
    </w:p>
    <w:bookmarkStart w:id="40" w:name="_MON_1687285356"/>
    <w:bookmarkEnd w:id="40"/>
    <w:p w14:paraId="647E4108" w14:textId="058C3427" w:rsidR="00FF5364" w:rsidRDefault="00087B49" w:rsidP="00FF5364">
      <w:r>
        <w:object w:dxaOrig="15211" w:dyaOrig="7740" w14:anchorId="0DEEB567">
          <v:shape id="_x0000_i1055" type="#_x0000_t75" style="width:499.8pt;height:254.8pt" o:ole="">
            <v:imagedata r:id="rId14" o:title=""/>
          </v:shape>
          <o:OLEObject Type="Embed" ProgID="Visio.Drawing.15" ShapeID="_x0000_i1055" DrawAspect="Content" ObjectID="_1687285569" r:id="rId15"/>
        </w:object>
      </w:r>
      <w:r w:rsidR="00FF5364">
        <w:rPr>
          <w:rFonts w:hint="eastAsia"/>
        </w:rPr>
        <w:t>教师功能：</w:t>
      </w:r>
    </w:p>
    <w:p w14:paraId="5A91C7CA" w14:textId="77777777" w:rsidR="00FF5364" w:rsidRPr="00D23DA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课程管理：</w:t>
      </w:r>
    </w:p>
    <w:p w14:paraId="25AA823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创建课程：课程是将学生与作业关联起来的组件，一个课程由一个老师和多个学生组成，课程对应老师线下所开设的一门课程。老师需要创建一个课程来关联其他学生账号。</w:t>
      </w:r>
    </w:p>
    <w:p w14:paraId="1951B4FF"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课程：教师可以通过对课程的描述个性化课程，可以使课程更容易被学生选择。</w:t>
      </w:r>
    </w:p>
    <w:p w14:paraId="6E9965A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学生：教师可以通过课程来添加学生账号，使得学生能够加入课程，从而看到课程的内容和作业。</w:t>
      </w:r>
    </w:p>
    <w:p w14:paraId="0DDD179A" w14:textId="77777777" w:rsidR="00FF536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作业管理：</w:t>
      </w:r>
    </w:p>
    <w:p w14:paraId="75DF2C4F"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习题：教师在创建作业之前，需要事先录入习题。习题分为单选、多选、主观、填空、判断。习题可以在创建试卷的时候添加。</w:t>
      </w:r>
    </w:p>
    <w:p w14:paraId="0DB3C9D7"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试卷：教师可以创建试卷，每张试卷中可以添加若干个习题，试卷还为每个习题赋予了分值。</w:t>
      </w:r>
    </w:p>
    <w:p w14:paraId="4552E963"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作业：创建作业</w:t>
      </w:r>
      <w:r w:rsidRPr="00E63C85">
        <w:rPr>
          <w:rFonts w:ascii="宋体" w:eastAsia="宋体" w:hAnsi="宋体" w:cs="宋体" w:hint="eastAsia"/>
        </w:rPr>
        <w:t>需要输入以下参数：作业名称、作业需要的试卷名，作业开始的时间和截止时间、作业的评价方式。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18D06238" w14:textId="77777777" w:rsidR="00FF5364" w:rsidRPr="00D23DA4" w:rsidRDefault="00FF5364" w:rsidP="00FF5364">
      <w:pPr>
        <w:pStyle w:val="a3"/>
        <w:numPr>
          <w:ilvl w:val="0"/>
          <w:numId w:val="14"/>
        </w:numPr>
        <w:ind w:firstLineChars="0"/>
        <w:rPr>
          <w:rFonts w:asciiTheme="minorEastAsia" w:hAnsiTheme="minorEastAsia"/>
          <w:szCs w:val="21"/>
        </w:rPr>
      </w:pPr>
      <w:r w:rsidRPr="00D23DA4">
        <w:rPr>
          <w:rFonts w:asciiTheme="minorEastAsia" w:hAnsiTheme="minorEastAsia" w:hint="eastAsia"/>
          <w:szCs w:val="21"/>
        </w:rPr>
        <w:t>查看作业完成结果</w:t>
      </w:r>
      <w:r>
        <w:rPr>
          <w:rFonts w:asciiTheme="minorEastAsia" w:hAnsiTheme="minorEastAsia" w:hint="eastAsia"/>
          <w:szCs w:val="21"/>
        </w:rPr>
        <w:t>：作业提交时间结束之后，教师可以查看、批改学生的作业完成情况，从而了解到学生的学习状况。</w:t>
      </w:r>
    </w:p>
    <w:p w14:paraId="0D54BD5D" w14:textId="77777777" w:rsidR="00FF5364" w:rsidRDefault="00FF5364" w:rsidP="00FF5364">
      <w:pPr>
        <w:rPr>
          <w:rFonts w:asciiTheme="minorEastAsia" w:hAnsiTheme="minorEastAsia"/>
          <w:szCs w:val="21"/>
        </w:rPr>
      </w:pPr>
      <w:r>
        <w:rPr>
          <w:rFonts w:asciiTheme="minorEastAsia" w:hAnsiTheme="minorEastAsia" w:hint="eastAsia"/>
          <w:szCs w:val="21"/>
        </w:rPr>
        <w:lastRenderedPageBreak/>
        <w:t>学生功能：</w:t>
      </w:r>
    </w:p>
    <w:p w14:paraId="06F1430C" w14:textId="77777777" w:rsidR="00FF5364" w:rsidRPr="009D435D" w:rsidRDefault="00FF5364" w:rsidP="00FF5364">
      <w:pPr>
        <w:pStyle w:val="a3"/>
        <w:numPr>
          <w:ilvl w:val="0"/>
          <w:numId w:val="12"/>
        </w:numPr>
        <w:ind w:firstLineChars="0"/>
        <w:rPr>
          <w:rFonts w:asciiTheme="minorEastAsia" w:hAnsiTheme="minorEastAsia"/>
          <w:szCs w:val="21"/>
        </w:rPr>
      </w:pPr>
      <w:r>
        <w:rPr>
          <w:rFonts w:asciiTheme="minorEastAsia" w:hAnsiTheme="minorEastAsia" w:hint="eastAsia"/>
          <w:szCs w:val="21"/>
        </w:rPr>
        <w:t>提交作业答案：学生登录系统后，可以通过选择相应的课程来完成老师布置的作业。作业在规定时间内都可以进行修改，规定时间结束之后无法进行修改。</w:t>
      </w:r>
    </w:p>
    <w:p w14:paraId="70A5E7EB" w14:textId="77777777" w:rsidR="00FF5364" w:rsidRPr="009D435D" w:rsidRDefault="00FF5364" w:rsidP="00FF5364">
      <w:pPr>
        <w:pStyle w:val="a3"/>
        <w:numPr>
          <w:ilvl w:val="0"/>
          <w:numId w:val="12"/>
        </w:numPr>
        <w:ind w:firstLineChars="0"/>
        <w:rPr>
          <w:rFonts w:asciiTheme="minorEastAsia" w:hAnsiTheme="minorEastAsia"/>
          <w:szCs w:val="21"/>
        </w:rPr>
      </w:pPr>
      <w:r w:rsidRPr="009D435D">
        <w:rPr>
          <w:rFonts w:asciiTheme="minorEastAsia" w:hAnsiTheme="minorEastAsia" w:hint="eastAsia"/>
          <w:szCs w:val="21"/>
        </w:rPr>
        <w:t>互评功能：如果老师选择了互评方式批改作业，学生需要在作业提交截止时间之后的规定互评阶段时间内对作业进行评分。每个学生会被分配若干份作业，需要对所有的作业进行打分。未参加互评的学生的成绩将会受到影响。</w:t>
      </w:r>
    </w:p>
    <w:p w14:paraId="27BF03EE" w14:textId="28A5A139" w:rsidR="00FF5364" w:rsidRPr="00BF7327" w:rsidRDefault="00FF5364" w:rsidP="00F5704E">
      <w:pPr>
        <w:pStyle w:val="2"/>
        <w:numPr>
          <w:ilvl w:val="1"/>
          <w:numId w:val="26"/>
        </w:numPr>
      </w:pPr>
      <w:bookmarkStart w:id="41" w:name="_Toc76671630"/>
      <w:r w:rsidRPr="00BF7327">
        <w:rPr>
          <w:rFonts w:hint="eastAsia"/>
        </w:rPr>
        <w:t>系统设计</w:t>
      </w:r>
      <w:bookmarkEnd w:id="41"/>
    </w:p>
    <w:p w14:paraId="6606881E" w14:textId="22466A34" w:rsidR="00FF5364" w:rsidRPr="00F5704E" w:rsidRDefault="00F5704E" w:rsidP="00F5704E">
      <w:pPr>
        <w:outlineLvl w:val="2"/>
        <w:rPr>
          <w:sz w:val="28"/>
          <w:szCs w:val="28"/>
        </w:rPr>
      </w:pPr>
      <w:bookmarkStart w:id="42" w:name="_Toc76671631"/>
      <w:r>
        <w:rPr>
          <w:rFonts w:hint="eastAsia"/>
          <w:sz w:val="28"/>
          <w:szCs w:val="28"/>
        </w:rPr>
        <w:t>4</w:t>
      </w:r>
      <w:r>
        <w:rPr>
          <w:sz w:val="28"/>
          <w:szCs w:val="28"/>
        </w:rPr>
        <w:t xml:space="preserve">.2.1 </w:t>
      </w:r>
      <w:r w:rsidR="00FF5364" w:rsidRPr="00F5704E">
        <w:rPr>
          <w:rFonts w:hint="eastAsia"/>
          <w:sz w:val="28"/>
          <w:szCs w:val="28"/>
        </w:rPr>
        <w:t>系统架构</w:t>
      </w:r>
      <w:bookmarkEnd w:id="42"/>
    </w:p>
    <w:bookmarkStart w:id="43" w:name="_GoBack"/>
    <w:p w14:paraId="23A0CBC1" w14:textId="0E654159" w:rsidR="00FF5364" w:rsidRDefault="00087B49" w:rsidP="00FF5364">
      <w:r>
        <w:object w:dxaOrig="9495" w:dyaOrig="9526" w14:anchorId="52BF8EB6">
          <v:shape id="_x0000_i1058" type="#_x0000_t75" style="width:391.3pt;height:392.25pt" o:ole="">
            <v:imagedata r:id="rId16" o:title=""/>
          </v:shape>
          <o:OLEObject Type="Embed" ProgID="Visio.Drawing.15" ShapeID="_x0000_i1058" DrawAspect="Content" ObjectID="_1687285570" r:id="rId17"/>
        </w:object>
      </w:r>
      <w:bookmarkEnd w:id="43"/>
    </w:p>
    <w:p w14:paraId="6AB57152" w14:textId="77777777" w:rsidR="00FF5364" w:rsidRDefault="00FF5364" w:rsidP="00FF5364"/>
    <w:p w14:paraId="4DC93832" w14:textId="6836EF5B" w:rsidR="00FF5364" w:rsidRPr="00F5704E" w:rsidRDefault="00FF5364" w:rsidP="00F5704E">
      <w:pPr>
        <w:pStyle w:val="a3"/>
        <w:numPr>
          <w:ilvl w:val="2"/>
          <w:numId w:val="27"/>
        </w:numPr>
        <w:ind w:firstLineChars="0"/>
        <w:outlineLvl w:val="2"/>
        <w:rPr>
          <w:sz w:val="28"/>
          <w:szCs w:val="28"/>
        </w:rPr>
      </w:pPr>
      <w:bookmarkStart w:id="44" w:name="_Toc76671632"/>
      <w:r w:rsidRPr="00F5704E">
        <w:rPr>
          <w:rFonts w:hint="eastAsia"/>
          <w:sz w:val="28"/>
          <w:szCs w:val="28"/>
        </w:rPr>
        <w:t>系统具体功能实现流程图</w:t>
      </w:r>
      <w:bookmarkEnd w:id="44"/>
    </w:p>
    <w:p w14:paraId="3B7DB519" w14:textId="0CF68673" w:rsidR="00FF5364" w:rsidRPr="00F5704E" w:rsidRDefault="00FF5364" w:rsidP="00F5704E">
      <w:pPr>
        <w:pStyle w:val="a3"/>
        <w:numPr>
          <w:ilvl w:val="3"/>
          <w:numId w:val="27"/>
        </w:numPr>
        <w:ind w:firstLineChars="0"/>
        <w:outlineLvl w:val="3"/>
        <w:rPr>
          <w:b/>
          <w:bCs/>
          <w:sz w:val="24"/>
          <w:szCs w:val="24"/>
        </w:rPr>
      </w:pPr>
      <w:r w:rsidRPr="00F5704E">
        <w:rPr>
          <w:rFonts w:hint="eastAsia"/>
          <w:b/>
          <w:bCs/>
          <w:sz w:val="24"/>
          <w:szCs w:val="24"/>
        </w:rPr>
        <w:t>课程管理流程</w:t>
      </w:r>
    </w:p>
    <w:p w14:paraId="60995F3D" w14:textId="77777777" w:rsidR="00FF5364" w:rsidRPr="00C5238A" w:rsidRDefault="00FF5364" w:rsidP="00FF5364">
      <w:pPr>
        <w:rPr>
          <w:szCs w:val="21"/>
        </w:rPr>
      </w:pPr>
      <w:r>
        <w:object w:dxaOrig="7801" w:dyaOrig="5611" w14:anchorId="5BDC1332">
          <v:shape id="_x0000_i1030" type="#_x0000_t75" style="width:389.9pt;height:280.5pt" o:ole="">
            <v:imagedata r:id="rId18" o:title=""/>
          </v:shape>
          <o:OLEObject Type="Embed" ProgID="Visio.Drawing.15" ShapeID="_x0000_i1030" DrawAspect="Content" ObjectID="_1687285571" r:id="rId19"/>
        </w:object>
      </w:r>
    </w:p>
    <w:p w14:paraId="76E79B39" w14:textId="77777777" w:rsidR="00FF5364" w:rsidRDefault="00FF5364" w:rsidP="00FF5364">
      <w:pPr>
        <w:rPr>
          <w:szCs w:val="21"/>
        </w:rPr>
      </w:pPr>
      <w:r>
        <w:rPr>
          <w:rFonts w:hint="eastAsia"/>
          <w:szCs w:val="21"/>
        </w:rPr>
        <w:t>教师管理课程的流程为：</w:t>
      </w:r>
    </w:p>
    <w:p w14:paraId="2E3AC169" w14:textId="77777777" w:rsidR="00FF5364" w:rsidRDefault="00FF5364" w:rsidP="00FF5364">
      <w:pPr>
        <w:pStyle w:val="a3"/>
        <w:numPr>
          <w:ilvl w:val="0"/>
          <w:numId w:val="15"/>
        </w:numPr>
        <w:ind w:firstLineChars="0"/>
        <w:rPr>
          <w:szCs w:val="21"/>
        </w:rPr>
      </w:pPr>
      <w:r>
        <w:rPr>
          <w:rFonts w:hint="eastAsia"/>
          <w:szCs w:val="21"/>
        </w:rPr>
        <w:t>创建课程，输入课程的名称、起止时间、课程信息</w:t>
      </w:r>
    </w:p>
    <w:p w14:paraId="1F1A9B9C" w14:textId="77777777" w:rsidR="00FF5364" w:rsidRPr="0010077B" w:rsidRDefault="00FF5364" w:rsidP="00FF5364">
      <w:pPr>
        <w:pStyle w:val="a3"/>
        <w:numPr>
          <w:ilvl w:val="0"/>
          <w:numId w:val="15"/>
        </w:numPr>
        <w:ind w:firstLineChars="0"/>
        <w:rPr>
          <w:szCs w:val="21"/>
        </w:rPr>
      </w:pPr>
      <w:r>
        <w:rPr>
          <w:rFonts w:hint="eastAsia"/>
          <w:szCs w:val="21"/>
        </w:rPr>
        <w:t>为一个课程关联学生账号，每个学生账号可以关联多个课程。</w:t>
      </w:r>
    </w:p>
    <w:p w14:paraId="5AD06791" w14:textId="77777777" w:rsidR="00FF5364" w:rsidRDefault="00FF5364" w:rsidP="00FF5364"/>
    <w:p w14:paraId="082212DA" w14:textId="0024343D" w:rsidR="00FF5364" w:rsidRPr="00F5704E" w:rsidRDefault="00FF5364" w:rsidP="00F5704E">
      <w:pPr>
        <w:pStyle w:val="a3"/>
        <w:numPr>
          <w:ilvl w:val="3"/>
          <w:numId w:val="27"/>
        </w:numPr>
        <w:ind w:firstLineChars="0"/>
        <w:outlineLvl w:val="3"/>
        <w:rPr>
          <w:b/>
          <w:bCs/>
          <w:sz w:val="24"/>
          <w:szCs w:val="24"/>
        </w:rPr>
      </w:pPr>
      <w:r w:rsidRPr="00F5704E">
        <w:rPr>
          <w:rFonts w:hint="eastAsia"/>
          <w:b/>
          <w:bCs/>
          <w:sz w:val="24"/>
          <w:szCs w:val="24"/>
        </w:rPr>
        <w:t>作业管理流程</w:t>
      </w:r>
    </w:p>
    <w:p w14:paraId="1E39DB43" w14:textId="77777777" w:rsidR="00FF5364" w:rsidRDefault="00FF5364" w:rsidP="00FF5364">
      <w:r>
        <w:object w:dxaOrig="9976" w:dyaOrig="8671" w14:anchorId="24D939FC">
          <v:shape id="_x0000_i1031" type="#_x0000_t75" style="width:414.7pt;height:360.95pt" o:ole="">
            <v:imagedata r:id="rId20" o:title=""/>
          </v:shape>
          <o:OLEObject Type="Embed" ProgID="Visio.Drawing.15" ShapeID="_x0000_i1031" DrawAspect="Content" ObjectID="_1687285572" r:id="rId21"/>
        </w:object>
      </w:r>
    </w:p>
    <w:p w14:paraId="2C9D574F" w14:textId="77777777" w:rsidR="00FF5364" w:rsidRDefault="00FF5364" w:rsidP="00FF5364">
      <w:r>
        <w:rPr>
          <w:rFonts w:hint="eastAsia"/>
        </w:rPr>
        <w:t>教师创建作业的流程为：</w:t>
      </w:r>
    </w:p>
    <w:p w14:paraId="2B2B2D7E" w14:textId="77777777" w:rsidR="00FF5364" w:rsidRDefault="00FF5364" w:rsidP="00FF5364">
      <w:pPr>
        <w:pStyle w:val="a3"/>
        <w:numPr>
          <w:ilvl w:val="0"/>
          <w:numId w:val="16"/>
        </w:numPr>
        <w:ind w:firstLineChars="0"/>
      </w:pPr>
      <w:r>
        <w:rPr>
          <w:rFonts w:hint="eastAsia"/>
        </w:rPr>
        <w:t>录入试题</w:t>
      </w:r>
    </w:p>
    <w:p w14:paraId="327D12AA" w14:textId="77777777" w:rsidR="00FF5364" w:rsidRDefault="00FF5364" w:rsidP="00FF5364">
      <w:pPr>
        <w:pStyle w:val="a3"/>
        <w:numPr>
          <w:ilvl w:val="0"/>
          <w:numId w:val="16"/>
        </w:numPr>
        <w:ind w:firstLineChars="0"/>
      </w:pPr>
      <w:r>
        <w:rPr>
          <w:rFonts w:hint="eastAsia"/>
        </w:rPr>
        <w:t>筛选已经录入的试题，创建试卷</w:t>
      </w:r>
    </w:p>
    <w:p w14:paraId="0341E013" w14:textId="77777777" w:rsidR="00FF5364" w:rsidRDefault="00FF5364" w:rsidP="00FF5364">
      <w:pPr>
        <w:pStyle w:val="a3"/>
        <w:numPr>
          <w:ilvl w:val="0"/>
          <w:numId w:val="16"/>
        </w:numPr>
        <w:ind w:firstLineChars="0"/>
      </w:pPr>
      <w:r>
        <w:rPr>
          <w:rFonts w:hint="eastAsia"/>
        </w:rPr>
        <w:t>选择试卷来创建作业</w:t>
      </w:r>
    </w:p>
    <w:p w14:paraId="113DE3FD" w14:textId="2DF20055" w:rsidR="00FF5364" w:rsidRPr="00F5704E" w:rsidRDefault="00FF5364" w:rsidP="00F5704E">
      <w:pPr>
        <w:pStyle w:val="a3"/>
        <w:numPr>
          <w:ilvl w:val="1"/>
          <w:numId w:val="27"/>
        </w:numPr>
        <w:ind w:firstLineChars="0"/>
        <w:outlineLvl w:val="1"/>
        <w:rPr>
          <w:sz w:val="32"/>
          <w:szCs w:val="32"/>
        </w:rPr>
      </w:pPr>
      <w:bookmarkStart w:id="45" w:name="_Toc76671633"/>
      <w:r w:rsidRPr="00F5704E">
        <w:rPr>
          <w:rFonts w:hint="eastAsia"/>
          <w:sz w:val="32"/>
          <w:szCs w:val="32"/>
        </w:rPr>
        <w:t>数据库设计</w:t>
      </w:r>
      <w:bookmarkEnd w:id="45"/>
    </w:p>
    <w:p w14:paraId="0E602566" w14:textId="3B1942FF" w:rsidR="00FF5364" w:rsidRPr="00F5704E" w:rsidRDefault="00FF5364" w:rsidP="00F5704E">
      <w:pPr>
        <w:pStyle w:val="a3"/>
        <w:numPr>
          <w:ilvl w:val="2"/>
          <w:numId w:val="28"/>
        </w:numPr>
        <w:ind w:firstLineChars="0"/>
        <w:outlineLvl w:val="2"/>
        <w:rPr>
          <w:sz w:val="28"/>
          <w:szCs w:val="28"/>
        </w:rPr>
      </w:pPr>
      <w:bookmarkStart w:id="46" w:name="_Toc76671634"/>
      <w:r w:rsidRPr="00F5704E">
        <w:rPr>
          <w:sz w:val="28"/>
          <w:szCs w:val="28"/>
        </w:rPr>
        <w:t>E-R</w:t>
      </w:r>
      <w:r w:rsidRPr="00F5704E">
        <w:rPr>
          <w:rFonts w:hint="eastAsia"/>
          <w:sz w:val="28"/>
          <w:szCs w:val="28"/>
        </w:rPr>
        <w:t>图</w:t>
      </w:r>
      <w:bookmarkEnd w:id="46"/>
    </w:p>
    <w:p w14:paraId="4D388FBA" w14:textId="08BE7AAF" w:rsidR="00FF5364" w:rsidRDefault="00FF5364" w:rsidP="00FF5364">
      <w:r>
        <w:object w:dxaOrig="21015" w:dyaOrig="13846" w14:anchorId="3C9243B3">
          <v:shape id="_x0000_i1032" type="#_x0000_t75" style="width:415.15pt;height:273.5pt" o:ole="">
            <v:imagedata r:id="rId22" o:title=""/>
          </v:shape>
          <o:OLEObject Type="Embed" ProgID="Visio.Drawing.15" ShapeID="_x0000_i1032" DrawAspect="Content" ObjectID="_1687285573" r:id="rId23"/>
        </w:object>
      </w:r>
    </w:p>
    <w:p w14:paraId="0E754319" w14:textId="2D34DF1E" w:rsidR="00C969FC" w:rsidRDefault="00F5704E" w:rsidP="00F5704E">
      <w:pPr>
        <w:pStyle w:val="a3"/>
        <w:numPr>
          <w:ilvl w:val="2"/>
          <w:numId w:val="28"/>
        </w:numPr>
        <w:ind w:firstLineChars="0"/>
        <w:outlineLvl w:val="2"/>
        <w:rPr>
          <w:sz w:val="28"/>
          <w:szCs w:val="28"/>
        </w:rPr>
      </w:pPr>
      <w:bookmarkStart w:id="47" w:name="_Toc76671635"/>
      <w:r>
        <w:rPr>
          <w:rFonts w:hint="eastAsia"/>
          <w:sz w:val="28"/>
          <w:szCs w:val="28"/>
        </w:rPr>
        <w:t>数据建表</w:t>
      </w:r>
      <w:bookmarkEnd w:id="47"/>
    </w:p>
    <w:p w14:paraId="7DA03CA0" w14:textId="77777777" w:rsidR="00076DEF" w:rsidRDefault="00076DEF" w:rsidP="00076DEF">
      <w:pPr>
        <w:pStyle w:val="a3"/>
        <w:numPr>
          <w:ilvl w:val="0"/>
          <w:numId w:val="28"/>
        </w:numPr>
        <w:ind w:firstLineChars="0"/>
      </w:pPr>
      <w:r>
        <w:rPr>
          <w:rFonts w:hint="eastAsia"/>
          <w:noProof/>
        </w:rPr>
        <w:drawing>
          <wp:inline distT="0" distB="0" distL="0" distR="0" wp14:anchorId="0742BD57" wp14:editId="266665C9">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415B85D1" wp14:editId="6F298CCC">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280B6133" wp14:editId="579CBB5E">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32CCD6D2" wp14:editId="775A0FAD">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5518546F" wp14:editId="216C1871">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4AF27307" wp14:editId="5233B46D">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p>
    <w:p w14:paraId="60604ED9" w14:textId="73057322" w:rsidR="00076DEF" w:rsidRDefault="00076DEF" w:rsidP="00076DEF">
      <w:pPr>
        <w:rPr>
          <w:sz w:val="28"/>
          <w:szCs w:val="28"/>
        </w:rPr>
      </w:pPr>
    </w:p>
    <w:p w14:paraId="331ED823" w14:textId="77777777" w:rsidR="00076DEF" w:rsidRPr="00076DEF" w:rsidRDefault="00076DEF" w:rsidP="00076DEF">
      <w:pPr>
        <w:rPr>
          <w:sz w:val="28"/>
          <w:szCs w:val="28"/>
        </w:rPr>
      </w:pPr>
    </w:p>
    <w:p w14:paraId="6BAC9FCA" w14:textId="77777777" w:rsidR="00C969FC" w:rsidRDefault="00C969FC">
      <w:pPr>
        <w:widowControl/>
        <w:jc w:val="left"/>
      </w:pPr>
      <w:r>
        <w:br w:type="page"/>
      </w:r>
    </w:p>
    <w:p w14:paraId="1EEC2770" w14:textId="5156D54B" w:rsidR="008671B7" w:rsidRDefault="008671B7" w:rsidP="008671B7">
      <w:pPr>
        <w:pStyle w:val="1"/>
      </w:pPr>
      <w:bookmarkStart w:id="48" w:name="_Toc76671636"/>
      <w:r>
        <w:rPr>
          <w:rFonts w:hint="eastAsia"/>
        </w:rPr>
        <w:lastRenderedPageBreak/>
        <w:t>第五章</w:t>
      </w:r>
      <w:r>
        <w:rPr>
          <w:rFonts w:hint="eastAsia"/>
        </w:rPr>
        <w:t xml:space="preserve"> </w:t>
      </w:r>
      <w:r>
        <w:rPr>
          <w:rFonts w:hint="eastAsia"/>
        </w:rPr>
        <w:t>系统实现</w:t>
      </w:r>
      <w:bookmarkEnd w:id="48"/>
    </w:p>
    <w:p w14:paraId="0B418DAB" w14:textId="1CBA39B1" w:rsidR="007A77DE" w:rsidRDefault="007A77DE" w:rsidP="007A77DE">
      <w:pPr>
        <w:pStyle w:val="2"/>
      </w:pPr>
      <w:bookmarkStart w:id="49" w:name="_Toc76671637"/>
      <w:r>
        <w:rPr>
          <w:rFonts w:hint="eastAsia"/>
        </w:rPr>
        <w:t>5</w:t>
      </w:r>
      <w:r>
        <w:t xml:space="preserve">.1 </w:t>
      </w:r>
      <w:r>
        <w:rPr>
          <w:rFonts w:hint="eastAsia"/>
        </w:rPr>
        <w:t>开发工具</w:t>
      </w:r>
      <w:bookmarkEnd w:id="49"/>
    </w:p>
    <w:p w14:paraId="610E81B5" w14:textId="77777777" w:rsidR="00F5704E" w:rsidRDefault="00F5704E" w:rsidP="00F5704E">
      <w:pPr>
        <w:pStyle w:val="3"/>
      </w:pPr>
      <w:bookmarkStart w:id="50" w:name="_Toc76671638"/>
      <w:r>
        <w:rPr>
          <w:rFonts w:hint="eastAsia"/>
        </w:rPr>
        <w:t>开发环境</w:t>
      </w:r>
      <w:bookmarkEnd w:id="50"/>
    </w:p>
    <w:p w14:paraId="0492E090" w14:textId="77777777" w:rsidR="00F5704E" w:rsidRDefault="00F5704E" w:rsidP="00F5704E">
      <w:r>
        <w:rPr>
          <w:rFonts w:hint="eastAsia"/>
        </w:rPr>
        <w:t>系统：</w:t>
      </w:r>
      <w:r>
        <w:rPr>
          <w:rFonts w:hint="eastAsia"/>
        </w:rPr>
        <w:t xml:space="preserve"> windows</w:t>
      </w:r>
      <w:r>
        <w:t xml:space="preserve"> 10</w:t>
      </w:r>
    </w:p>
    <w:p w14:paraId="11BDA5B2" w14:textId="77777777" w:rsidR="00F5704E" w:rsidRDefault="00F5704E" w:rsidP="00F5704E">
      <w:r>
        <w:rPr>
          <w:rFonts w:hint="eastAsia"/>
        </w:rPr>
        <w:t>I</w:t>
      </w:r>
      <w:r>
        <w:t>DE</w:t>
      </w:r>
      <w:r>
        <w:rPr>
          <w:rFonts w:hint="eastAsia"/>
        </w:rPr>
        <w:t>：</w:t>
      </w:r>
      <w:r>
        <w:rPr>
          <w:rFonts w:hint="eastAsia"/>
        </w:rPr>
        <w:t xml:space="preserve"> In</w:t>
      </w:r>
      <w:r>
        <w:t>telliJ IDEA</w:t>
      </w:r>
    </w:p>
    <w:p w14:paraId="338A45AD" w14:textId="77777777" w:rsidR="00F5704E" w:rsidRDefault="00F5704E" w:rsidP="00F5704E">
      <w:r>
        <w:rPr>
          <w:rFonts w:hint="eastAsia"/>
        </w:rPr>
        <w:t>J</w:t>
      </w:r>
      <w:r>
        <w:t>DK:  jdk1.8</w:t>
      </w:r>
    </w:p>
    <w:p w14:paraId="5A9FD789" w14:textId="77777777" w:rsidR="00F5704E" w:rsidRDefault="00F5704E" w:rsidP="00F5704E">
      <w:pPr>
        <w:pStyle w:val="3"/>
      </w:pPr>
      <w:bookmarkStart w:id="51" w:name="_Toc76671639"/>
      <w:r>
        <w:rPr>
          <w:rFonts w:hint="eastAsia"/>
        </w:rPr>
        <w:t>开发框架</w:t>
      </w:r>
      <w:bookmarkEnd w:id="51"/>
    </w:p>
    <w:p w14:paraId="411C8CDE" w14:textId="77777777" w:rsidR="00F5704E" w:rsidRPr="00EE60CB" w:rsidRDefault="00F5704E" w:rsidP="00F5704E">
      <w:r>
        <w:rPr>
          <w:rFonts w:hint="eastAsia"/>
          <w:noProof/>
        </w:rPr>
        <w:drawing>
          <wp:inline distT="0" distB="0" distL="0" distR="0" wp14:anchorId="7F550247" wp14:editId="4CAEA1AB">
            <wp:extent cx="3653578" cy="55530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项目结构图.png"/>
                    <pic:cNvPicPr/>
                  </pic:nvPicPr>
                  <pic:blipFill rotWithShape="1">
                    <a:blip r:embed="rId30">
                      <a:extLst>
                        <a:ext uri="{28A0092B-C50C-407E-A947-70E740481C1C}">
                          <a14:useLocalDpi xmlns:a14="http://schemas.microsoft.com/office/drawing/2010/main" val="0"/>
                        </a:ext>
                      </a:extLst>
                    </a:blip>
                    <a:srcRect l="13762" t="4179" r="12477" b="4626"/>
                    <a:stretch/>
                  </pic:blipFill>
                  <pic:spPr bwMode="auto">
                    <a:xfrm>
                      <a:off x="0" y="0"/>
                      <a:ext cx="3655900" cy="5556605"/>
                    </a:xfrm>
                    <a:prstGeom prst="rect">
                      <a:avLst/>
                    </a:prstGeom>
                    <a:ln>
                      <a:noFill/>
                    </a:ln>
                    <a:extLst>
                      <a:ext uri="{53640926-AAD7-44D8-BBD7-CCE9431645EC}">
                        <a14:shadowObscured xmlns:a14="http://schemas.microsoft.com/office/drawing/2010/main"/>
                      </a:ext>
                    </a:extLst>
                  </pic:spPr>
                </pic:pic>
              </a:graphicData>
            </a:graphic>
          </wp:inline>
        </w:drawing>
      </w:r>
    </w:p>
    <w:p w14:paraId="2F440F5F" w14:textId="77777777" w:rsidR="00F5704E" w:rsidRPr="00F5704E" w:rsidRDefault="00F5704E" w:rsidP="00F5704E"/>
    <w:p w14:paraId="03A13296" w14:textId="62C72FFA" w:rsidR="007A77DE" w:rsidRDefault="007A77DE" w:rsidP="007A77DE">
      <w:pPr>
        <w:pStyle w:val="2"/>
      </w:pPr>
      <w:bookmarkStart w:id="52" w:name="_Toc76671640"/>
      <w:r>
        <w:rPr>
          <w:rFonts w:hint="eastAsia"/>
        </w:rPr>
        <w:t>5</w:t>
      </w:r>
      <w:r>
        <w:t xml:space="preserve">.2 </w:t>
      </w:r>
      <w:r>
        <w:rPr>
          <w:rFonts w:hint="eastAsia"/>
        </w:rPr>
        <w:t>关键代码模块</w:t>
      </w:r>
      <w:bookmarkEnd w:id="52"/>
    </w:p>
    <w:p w14:paraId="0E887C3D" w14:textId="2300C966" w:rsidR="00EA3DCB" w:rsidRDefault="00EA3DCB" w:rsidP="00EA3DCB">
      <w:pPr>
        <w:pStyle w:val="3"/>
      </w:pPr>
      <w:bookmarkStart w:id="53" w:name="_Toc76671641"/>
      <w:r>
        <w:rPr>
          <w:rFonts w:hint="eastAsia"/>
        </w:rPr>
        <w:t>5</w:t>
      </w:r>
      <w:r>
        <w:t xml:space="preserve">.2.1 </w:t>
      </w:r>
      <w:r>
        <w:rPr>
          <w:rFonts w:hint="eastAsia"/>
        </w:rPr>
        <w:t>课程管理模块</w:t>
      </w:r>
      <w:bookmarkEnd w:id="53"/>
    </w:p>
    <w:p w14:paraId="703B1A08" w14:textId="503860E3" w:rsidR="00EA3DCB" w:rsidRDefault="00EA3DCB" w:rsidP="00EA3DCB">
      <w:pPr>
        <w:pStyle w:val="4"/>
      </w:pPr>
      <w:r>
        <w:rPr>
          <w:rFonts w:hint="eastAsia"/>
        </w:rPr>
        <w:t>接口类</w:t>
      </w:r>
    </w:p>
    <w:p w14:paraId="5470E94C" w14:textId="77777777" w:rsidR="00EA3DCB" w:rsidRDefault="00EA3DCB" w:rsidP="00EA3DCB">
      <w:r>
        <w:t>public interface TeacherCourseService extends IService&lt;TeacherCourse&gt; {</w:t>
      </w:r>
    </w:p>
    <w:p w14:paraId="0AB2E30D" w14:textId="77777777" w:rsidR="00EA3DCB" w:rsidRDefault="00EA3DCB" w:rsidP="00EA3DCB">
      <w:r>
        <w:rPr>
          <w:rFonts w:hint="eastAsia"/>
        </w:rPr>
        <w:t xml:space="preserve">    // </w:t>
      </w:r>
      <w:r>
        <w:rPr>
          <w:rFonts w:hint="eastAsia"/>
        </w:rPr>
        <w:t>教师选择一门课新建课程</w:t>
      </w:r>
    </w:p>
    <w:p w14:paraId="0BBD266B" w14:textId="77777777" w:rsidR="00EA3DCB" w:rsidRDefault="00EA3DCB" w:rsidP="00EA3DCB">
      <w:r>
        <w:t xml:space="preserve">    void createTeacherCourse(TeacherCourse teacherCourse, String courseName, String name);</w:t>
      </w:r>
    </w:p>
    <w:p w14:paraId="72778F4A" w14:textId="77777777" w:rsidR="00EA3DCB" w:rsidRDefault="00EA3DCB" w:rsidP="00EA3DCB">
      <w:r>
        <w:t xml:space="preserve">    int createTeacherCourse(String courseName, String name, Date startDate, Date endDate, String position, String description);</w:t>
      </w:r>
    </w:p>
    <w:p w14:paraId="6FC10177" w14:textId="77777777" w:rsidR="00EA3DCB" w:rsidRDefault="00EA3DCB" w:rsidP="00EA3DCB"/>
    <w:p w14:paraId="5A622E89" w14:textId="77777777" w:rsidR="00EA3DCB" w:rsidRDefault="00EA3DCB" w:rsidP="00EA3DCB">
      <w:r>
        <w:t xml:space="preserve">    int createTeacherCourse2(String userID, String courseName, Date startDate, Date endDate, String position, String description);</w:t>
      </w:r>
    </w:p>
    <w:p w14:paraId="03A024CD" w14:textId="77777777" w:rsidR="00EA3DCB" w:rsidRDefault="00EA3DCB" w:rsidP="00EA3DCB"/>
    <w:p w14:paraId="31B07695" w14:textId="77777777" w:rsidR="00EA3DCB" w:rsidRDefault="00EA3DCB" w:rsidP="00EA3DCB">
      <w:r>
        <w:t xml:space="preserve">    JSONObject CourseCreate(String userID, String courseName, Date startDate, Date endDate, String position,</w:t>
      </w:r>
    </w:p>
    <w:p w14:paraId="59C20F1D" w14:textId="77777777" w:rsidR="00EA3DCB" w:rsidRDefault="00EA3DCB" w:rsidP="00EA3DCB">
      <w:r>
        <w:t xml:space="preserve">                            String description);</w:t>
      </w:r>
    </w:p>
    <w:p w14:paraId="04CAB556" w14:textId="77777777" w:rsidR="00EA3DCB" w:rsidRDefault="00EA3DCB" w:rsidP="00EA3DCB"/>
    <w:p w14:paraId="6F9B69FF" w14:textId="77777777" w:rsidR="00EA3DCB" w:rsidRDefault="00EA3DCB" w:rsidP="00EA3DCB">
      <w:r>
        <w:rPr>
          <w:rFonts w:hint="eastAsia"/>
        </w:rPr>
        <w:t xml:space="preserve">    // </w:t>
      </w:r>
      <w:r>
        <w:rPr>
          <w:rFonts w:hint="eastAsia"/>
        </w:rPr>
        <w:t>根据</w:t>
      </w:r>
      <w:r>
        <w:rPr>
          <w:rFonts w:hint="eastAsia"/>
        </w:rPr>
        <w:t>CourseID</w:t>
      </w:r>
      <w:r>
        <w:rPr>
          <w:rFonts w:hint="eastAsia"/>
        </w:rPr>
        <w:t>和</w:t>
      </w:r>
      <w:r>
        <w:rPr>
          <w:rFonts w:hint="eastAsia"/>
        </w:rPr>
        <w:t>UserID</w:t>
      </w:r>
      <w:r>
        <w:rPr>
          <w:rFonts w:hint="eastAsia"/>
        </w:rPr>
        <w:t>查询该老师教授的课程，结果不一定唯一，因为一位老师可以开几个班的同一门课，按照</w:t>
      </w:r>
      <w:r>
        <w:rPr>
          <w:rFonts w:hint="eastAsia"/>
        </w:rPr>
        <w:t>TeacherCourseID</w:t>
      </w:r>
      <w:r>
        <w:rPr>
          <w:rFonts w:hint="eastAsia"/>
        </w:rPr>
        <w:t>查询的教授教授课程才是唯一的。</w:t>
      </w:r>
    </w:p>
    <w:p w14:paraId="383E5FF6" w14:textId="77777777" w:rsidR="00EA3DCB" w:rsidRDefault="00EA3DCB" w:rsidP="00EA3DCB">
      <w:r>
        <w:t xml:space="preserve">    JSONObject viewCourseInfo(int courseID, String userID);</w:t>
      </w:r>
    </w:p>
    <w:p w14:paraId="4BF431D0" w14:textId="77777777" w:rsidR="00EA3DCB" w:rsidRDefault="00EA3DCB" w:rsidP="00EA3DCB"/>
    <w:p w14:paraId="7227E368" w14:textId="77777777" w:rsidR="00EA3DCB" w:rsidRDefault="00EA3DCB" w:rsidP="00EA3DCB">
      <w:r>
        <w:rPr>
          <w:rFonts w:hint="eastAsia"/>
        </w:rPr>
        <w:t xml:space="preserve">    // </w:t>
      </w:r>
      <w:r>
        <w:rPr>
          <w:rFonts w:hint="eastAsia"/>
        </w:rPr>
        <w:t>根据</w:t>
      </w:r>
      <w:r>
        <w:rPr>
          <w:rFonts w:hint="eastAsia"/>
        </w:rPr>
        <w:t>UserID</w:t>
      </w:r>
      <w:r>
        <w:rPr>
          <w:rFonts w:hint="eastAsia"/>
        </w:rPr>
        <w:t>得到该教师所教授的全部课程，并将其按照所需信息自定义</w:t>
      </w:r>
      <w:r>
        <w:rPr>
          <w:rFonts w:hint="eastAsia"/>
        </w:rPr>
        <w:t>Jason</w:t>
      </w:r>
      <w:r>
        <w:rPr>
          <w:rFonts w:hint="eastAsia"/>
        </w:rPr>
        <w:t>对象</w:t>
      </w:r>
    </w:p>
    <w:p w14:paraId="7F4C0DBB" w14:textId="77777777" w:rsidR="00EA3DCB" w:rsidRDefault="00EA3DCB" w:rsidP="00EA3DCB">
      <w:r>
        <w:t xml:space="preserve">    JSONObject getTeacherCourseByUserID(String userID);</w:t>
      </w:r>
    </w:p>
    <w:p w14:paraId="23B7B001" w14:textId="77777777" w:rsidR="00EA3DCB" w:rsidRDefault="00EA3DCB" w:rsidP="00EA3DCB"/>
    <w:p w14:paraId="58E7CD96" w14:textId="77777777" w:rsidR="00EA3DCB" w:rsidRDefault="00EA3DCB" w:rsidP="00EA3DCB">
      <w:r>
        <w:rPr>
          <w:rFonts w:hint="eastAsia"/>
        </w:rPr>
        <w:t xml:space="preserve">    // </w:t>
      </w:r>
      <w:r>
        <w:rPr>
          <w:rFonts w:hint="eastAsia"/>
        </w:rPr>
        <w:t>根据</w:t>
      </w:r>
      <w:r>
        <w:rPr>
          <w:rFonts w:hint="eastAsia"/>
        </w:rPr>
        <w:t>teacherCourseID</w:t>
      </w:r>
      <w:r>
        <w:rPr>
          <w:rFonts w:hint="eastAsia"/>
        </w:rPr>
        <w:t>查询某老师教授的某一课程</w:t>
      </w:r>
    </w:p>
    <w:p w14:paraId="4FC6C84F" w14:textId="77777777" w:rsidR="00EA3DCB" w:rsidRDefault="00EA3DCB" w:rsidP="00EA3DCB">
      <w:r>
        <w:t xml:space="preserve">    JSONObject getTeacherCourseByTeacherCourseID(int teacherCourseID);</w:t>
      </w:r>
    </w:p>
    <w:p w14:paraId="17FF7038" w14:textId="77777777" w:rsidR="00EA3DCB" w:rsidRDefault="00EA3DCB" w:rsidP="00EA3DCB"/>
    <w:p w14:paraId="3D80CEF0" w14:textId="77777777" w:rsidR="00EA3DCB" w:rsidRDefault="00EA3DCB" w:rsidP="00EA3DCB">
      <w:r>
        <w:rPr>
          <w:rFonts w:hint="eastAsia"/>
        </w:rPr>
        <w:t xml:space="preserve">    // </w:t>
      </w:r>
      <w:r>
        <w:rPr>
          <w:rFonts w:hint="eastAsia"/>
        </w:rPr>
        <w:t>更新教师课程信息</w:t>
      </w:r>
    </w:p>
    <w:p w14:paraId="118FA8AE" w14:textId="77777777" w:rsidR="00EA3DCB" w:rsidRDefault="00EA3DCB" w:rsidP="00EA3DCB">
      <w:r>
        <w:t xml:space="preserve">    JSONObject editTeacherCourseInfo(int teacherCourseID, Date startDate, Date endDate, String position, String description,Integer courseID, String courseName);</w:t>
      </w:r>
    </w:p>
    <w:p w14:paraId="4F46C65E" w14:textId="77777777" w:rsidR="00EA3DCB" w:rsidRDefault="00EA3DCB" w:rsidP="00EA3DCB"/>
    <w:p w14:paraId="6934F5F6" w14:textId="77777777" w:rsidR="00EA3DCB" w:rsidRDefault="00EA3DCB" w:rsidP="00EA3DCB">
      <w:r>
        <w:rPr>
          <w:rFonts w:hint="eastAsia"/>
        </w:rPr>
        <w:t xml:space="preserve">    // </w:t>
      </w:r>
      <w:r>
        <w:rPr>
          <w:rFonts w:hint="eastAsia"/>
        </w:rPr>
        <w:t>根据</w:t>
      </w:r>
      <w:r>
        <w:rPr>
          <w:rFonts w:hint="eastAsia"/>
        </w:rPr>
        <w:t>teacherCourseID</w:t>
      </w:r>
      <w:r>
        <w:rPr>
          <w:rFonts w:hint="eastAsia"/>
        </w:rPr>
        <w:t>删除某老师教授的某一课程</w:t>
      </w:r>
    </w:p>
    <w:p w14:paraId="2FCCDB33" w14:textId="77777777" w:rsidR="00EA3DCB" w:rsidRDefault="00EA3DCB" w:rsidP="00EA3DCB">
      <w:r>
        <w:t xml:space="preserve">    int deleteTeacherCourseByTeacherCourseID(int teacherCourseID);</w:t>
      </w:r>
    </w:p>
    <w:p w14:paraId="6101FE87" w14:textId="77777777" w:rsidR="00EA3DCB" w:rsidRDefault="00EA3DCB" w:rsidP="00EA3DCB"/>
    <w:p w14:paraId="248E7A6E" w14:textId="77777777" w:rsidR="00EA3DCB" w:rsidRDefault="00EA3DCB" w:rsidP="00EA3DCB">
      <w:r>
        <w:rPr>
          <w:rFonts w:hint="eastAsia"/>
        </w:rPr>
        <w:t xml:space="preserve">    // </w:t>
      </w:r>
      <w:r>
        <w:rPr>
          <w:rFonts w:hint="eastAsia"/>
        </w:rPr>
        <w:t>根据</w:t>
      </w:r>
      <w:r>
        <w:rPr>
          <w:rFonts w:hint="eastAsia"/>
        </w:rPr>
        <w:t>TeacherCourseID</w:t>
      </w:r>
      <w:r>
        <w:rPr>
          <w:rFonts w:hint="eastAsia"/>
        </w:rPr>
        <w:t>获取教授该课的教师信息</w:t>
      </w:r>
    </w:p>
    <w:p w14:paraId="08FB8B55" w14:textId="77777777" w:rsidR="00EA3DCB" w:rsidRDefault="00EA3DCB" w:rsidP="00EA3DCB">
      <w:r>
        <w:t xml:space="preserve">    JSONObject getTchInfoByTeacherCourseID(int teacherCourseID);</w:t>
      </w:r>
    </w:p>
    <w:p w14:paraId="351CE64A" w14:textId="77777777" w:rsidR="00EA3DCB" w:rsidRDefault="00EA3DCB" w:rsidP="00EA3DCB"/>
    <w:p w14:paraId="30BB7761" w14:textId="77777777" w:rsidR="00EA3DCB" w:rsidRDefault="00EA3DCB" w:rsidP="00EA3DCB">
      <w:r>
        <w:t xml:space="preserve">    List&lt;String&gt; getCourseByUserID(int userID);</w:t>
      </w:r>
    </w:p>
    <w:p w14:paraId="22DF9D8E" w14:textId="77777777" w:rsidR="00EA3DCB" w:rsidRDefault="00EA3DCB" w:rsidP="00EA3DCB"/>
    <w:p w14:paraId="77AC17D7" w14:textId="77777777" w:rsidR="00EA3DCB" w:rsidRDefault="00EA3DCB" w:rsidP="00EA3DCB">
      <w:r>
        <w:rPr>
          <w:rFonts w:hint="eastAsia"/>
        </w:rPr>
        <w:t xml:space="preserve">    //</w:t>
      </w:r>
      <w:r>
        <w:rPr>
          <w:rFonts w:hint="eastAsia"/>
        </w:rPr>
        <w:t>根据</w:t>
      </w:r>
      <w:r>
        <w:rPr>
          <w:rFonts w:hint="eastAsia"/>
        </w:rPr>
        <w:t>TeacherCourse</w:t>
      </w:r>
      <w:r>
        <w:rPr>
          <w:rFonts w:hint="eastAsia"/>
        </w:rPr>
        <w:t>添加课程</w:t>
      </w:r>
    </w:p>
    <w:p w14:paraId="201B8958" w14:textId="77777777" w:rsidR="00EA3DCB" w:rsidRDefault="00EA3DCB" w:rsidP="00EA3DCB">
      <w:r>
        <w:t xml:space="preserve">    JSONObject insertTeacherCourse(TeacherCourse teacherCourse, String userID, String courseName);</w:t>
      </w:r>
    </w:p>
    <w:p w14:paraId="5B70C0B8" w14:textId="77777777" w:rsidR="00EA3DCB" w:rsidRDefault="00EA3DCB" w:rsidP="00EA3DCB"/>
    <w:p w14:paraId="48B54913" w14:textId="0F9E4530" w:rsidR="00EA3DCB" w:rsidRDefault="00EA3DCB" w:rsidP="00EA3DCB">
      <w:r>
        <w:t>}</w:t>
      </w:r>
    </w:p>
    <w:p w14:paraId="267EDCFA" w14:textId="0FF1F45E" w:rsidR="00EA3DCB" w:rsidRDefault="00EA3DCB" w:rsidP="00EA3DCB">
      <w:pPr>
        <w:pStyle w:val="4"/>
      </w:pPr>
      <w:r>
        <w:rPr>
          <w:rFonts w:hint="eastAsia"/>
        </w:rPr>
        <w:t>实现类</w:t>
      </w:r>
    </w:p>
    <w:p w14:paraId="118C692C" w14:textId="77777777" w:rsidR="00EA3DCB" w:rsidRDefault="00EA3DCB" w:rsidP="00EA3DCB">
      <w:r>
        <w:t>@Service</w:t>
      </w:r>
    </w:p>
    <w:p w14:paraId="52AB64D8" w14:textId="77777777" w:rsidR="00EA3DCB" w:rsidRDefault="00EA3DCB" w:rsidP="00EA3DCB">
      <w:r>
        <w:t>public class TeacherCourseServiceImpl extends ServiceImpl&lt;TeacherCourseDao, TeacherCourse&gt;</w:t>
      </w:r>
    </w:p>
    <w:p w14:paraId="1448A496" w14:textId="77777777" w:rsidR="00EA3DCB" w:rsidRDefault="00EA3DCB" w:rsidP="00EA3DCB">
      <w:r>
        <w:t xml:space="preserve">        implements TeacherCourseService {</w:t>
      </w:r>
    </w:p>
    <w:p w14:paraId="41DEDA78" w14:textId="77777777" w:rsidR="00EA3DCB" w:rsidRDefault="00EA3DCB" w:rsidP="00EA3DCB">
      <w:r>
        <w:t xml:space="preserve">    @Autowired</w:t>
      </w:r>
    </w:p>
    <w:p w14:paraId="1D700E7A" w14:textId="77777777" w:rsidR="00EA3DCB" w:rsidRDefault="00EA3DCB" w:rsidP="00EA3DCB">
      <w:r>
        <w:t xml:space="preserve">    TeacherCourseDao teacherCourseDao;</w:t>
      </w:r>
    </w:p>
    <w:p w14:paraId="6EE832D6" w14:textId="77777777" w:rsidR="00EA3DCB" w:rsidRDefault="00EA3DCB" w:rsidP="00EA3DCB"/>
    <w:p w14:paraId="5CF337BF" w14:textId="77777777" w:rsidR="00EA3DCB" w:rsidRDefault="00EA3DCB" w:rsidP="00EA3DCB">
      <w:r>
        <w:t xml:space="preserve">    @Autowired</w:t>
      </w:r>
    </w:p>
    <w:p w14:paraId="79AE8BE6" w14:textId="77777777" w:rsidR="00EA3DCB" w:rsidRDefault="00EA3DCB" w:rsidP="00EA3DCB">
      <w:r>
        <w:t xml:space="preserve">    UserDao userDao;</w:t>
      </w:r>
    </w:p>
    <w:p w14:paraId="3839FDE0" w14:textId="77777777" w:rsidR="00EA3DCB" w:rsidRDefault="00EA3DCB" w:rsidP="00EA3DCB"/>
    <w:p w14:paraId="23CD5604" w14:textId="77777777" w:rsidR="00EA3DCB" w:rsidRDefault="00EA3DCB" w:rsidP="00EA3DCB">
      <w:r>
        <w:t xml:space="preserve">    @Autowired</w:t>
      </w:r>
    </w:p>
    <w:p w14:paraId="1769908D" w14:textId="77777777" w:rsidR="00EA3DCB" w:rsidRDefault="00EA3DCB" w:rsidP="00EA3DCB">
      <w:r>
        <w:t xml:space="preserve">    CourseListDao courseListDao;</w:t>
      </w:r>
    </w:p>
    <w:p w14:paraId="47DB346F" w14:textId="77777777" w:rsidR="00EA3DCB" w:rsidRDefault="00EA3DCB" w:rsidP="00EA3DCB"/>
    <w:p w14:paraId="3F775D8B" w14:textId="77777777" w:rsidR="00EA3DCB" w:rsidRDefault="00EA3DCB" w:rsidP="00EA3DCB">
      <w:r>
        <w:t xml:space="preserve">    @Override</w:t>
      </w:r>
    </w:p>
    <w:p w14:paraId="614C6174" w14:textId="77777777" w:rsidR="00EA3DCB" w:rsidRDefault="00EA3DCB" w:rsidP="00EA3DCB">
      <w:r>
        <w:t xml:space="preserve">    public void createTeacherCourse(TeacherCourse teacherCourse, String courseName, String name) {</w:t>
      </w:r>
    </w:p>
    <w:p w14:paraId="4A4395AD" w14:textId="77777777" w:rsidR="00EA3DCB" w:rsidRDefault="00EA3DCB" w:rsidP="00EA3DCB">
      <w:r>
        <w:t xml:space="preserve">        int courseID = teacherCourseDao.getCourseIDByName(courseName);</w:t>
      </w:r>
    </w:p>
    <w:p w14:paraId="1DD1F553" w14:textId="77777777" w:rsidR="00EA3DCB" w:rsidRDefault="00EA3DCB" w:rsidP="00EA3DCB">
      <w:r>
        <w:t xml:space="preserve">        String userID = teacherCourseDao.getUserIDByName(name);</w:t>
      </w:r>
    </w:p>
    <w:p w14:paraId="1ABD4513" w14:textId="77777777" w:rsidR="00EA3DCB" w:rsidRDefault="00EA3DCB" w:rsidP="00EA3DCB">
      <w:r>
        <w:t xml:space="preserve">        teacherCourseDao.createTeacherCourse1(teacherCourse, courseID, userID);</w:t>
      </w:r>
    </w:p>
    <w:p w14:paraId="6A0FAE29" w14:textId="77777777" w:rsidR="00EA3DCB" w:rsidRDefault="00EA3DCB" w:rsidP="00EA3DCB">
      <w:r>
        <w:t xml:space="preserve">    }</w:t>
      </w:r>
    </w:p>
    <w:p w14:paraId="769946F0" w14:textId="77777777" w:rsidR="00EA3DCB" w:rsidRDefault="00EA3DCB" w:rsidP="00EA3DCB"/>
    <w:p w14:paraId="7143628A" w14:textId="77777777" w:rsidR="00EA3DCB" w:rsidRDefault="00EA3DCB" w:rsidP="00EA3DCB">
      <w:r>
        <w:t xml:space="preserve">    @Override</w:t>
      </w:r>
    </w:p>
    <w:p w14:paraId="412843FD" w14:textId="77777777" w:rsidR="00EA3DCB" w:rsidRDefault="00EA3DCB" w:rsidP="00EA3DCB">
      <w:r>
        <w:t xml:space="preserve">    public int createTeacherCourse(String courseName, String name, Date startDate, Date endDate, String position,</w:t>
      </w:r>
    </w:p>
    <w:p w14:paraId="40C5247D" w14:textId="77777777" w:rsidR="00EA3DCB" w:rsidRDefault="00EA3DCB" w:rsidP="00EA3DCB">
      <w:r>
        <w:t xml:space="preserve">            String description) {</w:t>
      </w:r>
    </w:p>
    <w:p w14:paraId="6615B89C" w14:textId="77777777" w:rsidR="00EA3DCB" w:rsidRDefault="00EA3DCB" w:rsidP="00EA3DCB">
      <w:r>
        <w:t xml:space="preserve">        int courseID = teacherCourseDao.getCourseIDByName(courseName);</w:t>
      </w:r>
    </w:p>
    <w:p w14:paraId="6A581368" w14:textId="77777777" w:rsidR="00EA3DCB" w:rsidRDefault="00EA3DCB" w:rsidP="00EA3DCB">
      <w:r>
        <w:t xml:space="preserve">        String userID = teacherCourseDao.getUserIDByName(name);</w:t>
      </w:r>
    </w:p>
    <w:p w14:paraId="4FED7BB6" w14:textId="77777777" w:rsidR="00EA3DCB" w:rsidRDefault="00EA3DCB" w:rsidP="00EA3DCB">
      <w:r>
        <w:t xml:space="preserve">        return teacherCourseDao.createTeacherCourse(courseID, userID, startDate, endDate, position, description);</w:t>
      </w:r>
    </w:p>
    <w:p w14:paraId="64AFC36A" w14:textId="77777777" w:rsidR="00EA3DCB" w:rsidRDefault="00EA3DCB" w:rsidP="00EA3DCB">
      <w:r>
        <w:t xml:space="preserve">    }</w:t>
      </w:r>
    </w:p>
    <w:p w14:paraId="45E8B298" w14:textId="77777777" w:rsidR="00EA3DCB" w:rsidRDefault="00EA3DCB" w:rsidP="00EA3DCB"/>
    <w:p w14:paraId="0B183914" w14:textId="77777777" w:rsidR="00EA3DCB" w:rsidRDefault="00EA3DCB" w:rsidP="00EA3DCB">
      <w:r>
        <w:t xml:space="preserve">    @Override</w:t>
      </w:r>
    </w:p>
    <w:p w14:paraId="3B526F29" w14:textId="77777777" w:rsidR="00EA3DCB" w:rsidRDefault="00EA3DCB" w:rsidP="00EA3DCB">
      <w:r>
        <w:t xml:space="preserve">    public int createTeacherCourse2(String userID, String courseName, Date startDate, Date endDate, String position,</w:t>
      </w:r>
    </w:p>
    <w:p w14:paraId="647F48E4" w14:textId="77777777" w:rsidR="00EA3DCB" w:rsidRDefault="00EA3DCB" w:rsidP="00EA3DCB">
      <w:r>
        <w:t xml:space="preserve">            String description) {</w:t>
      </w:r>
    </w:p>
    <w:p w14:paraId="021C3A3C" w14:textId="77777777" w:rsidR="00EA3DCB" w:rsidRDefault="00EA3DCB" w:rsidP="00EA3DCB">
      <w:r>
        <w:lastRenderedPageBreak/>
        <w:t xml:space="preserve">        int courseID = teacherCourseDao.getCourseIDByName(courseName);</w:t>
      </w:r>
    </w:p>
    <w:p w14:paraId="0FF2B663" w14:textId="77777777" w:rsidR="00EA3DCB" w:rsidRDefault="00EA3DCB" w:rsidP="00EA3DCB">
      <w:r>
        <w:t xml:space="preserve">        return teacherCourseDao.createTeacherCourse(courseID, userID, startDate, endDate, position, description);</w:t>
      </w:r>
    </w:p>
    <w:p w14:paraId="6D4BBC58" w14:textId="77777777" w:rsidR="00EA3DCB" w:rsidRDefault="00EA3DCB" w:rsidP="00EA3DCB">
      <w:r>
        <w:t xml:space="preserve">    }</w:t>
      </w:r>
    </w:p>
    <w:p w14:paraId="0D857EA6" w14:textId="77777777" w:rsidR="00EA3DCB" w:rsidRDefault="00EA3DCB" w:rsidP="00EA3DCB"/>
    <w:p w14:paraId="55585163" w14:textId="77777777" w:rsidR="00EA3DCB" w:rsidRDefault="00EA3DCB" w:rsidP="00EA3DCB">
      <w:r>
        <w:t xml:space="preserve">    @Override</w:t>
      </w:r>
    </w:p>
    <w:p w14:paraId="38372DD0" w14:textId="77777777" w:rsidR="00EA3DCB" w:rsidRDefault="00EA3DCB" w:rsidP="00EA3DCB">
      <w:r>
        <w:t xml:space="preserve">    public JSONObject getTeacherCourseByTeacherCourseID(int teacherCourseID) {</w:t>
      </w:r>
    </w:p>
    <w:p w14:paraId="37E55F27" w14:textId="77777777" w:rsidR="00EA3DCB" w:rsidRDefault="00EA3DCB" w:rsidP="00EA3DCB">
      <w:r>
        <w:rPr>
          <w:rFonts w:hint="eastAsia"/>
        </w:rPr>
        <w:t xml:space="preserve">        // </w:t>
      </w:r>
      <w:r>
        <w:rPr>
          <w:rFonts w:hint="eastAsia"/>
        </w:rPr>
        <w:t>得到</w:t>
      </w:r>
      <w:r>
        <w:rPr>
          <w:rFonts w:hint="eastAsia"/>
        </w:rPr>
        <w:t>UserID</w:t>
      </w:r>
      <w:r>
        <w:rPr>
          <w:rFonts w:hint="eastAsia"/>
        </w:rPr>
        <w:t>和</w:t>
      </w:r>
      <w:r>
        <w:rPr>
          <w:rFonts w:hint="eastAsia"/>
        </w:rPr>
        <w:t>CourseID</w:t>
      </w:r>
    </w:p>
    <w:p w14:paraId="758025CB" w14:textId="77777777" w:rsidR="00EA3DCB" w:rsidRDefault="00EA3DCB" w:rsidP="00EA3DCB">
      <w:r>
        <w:t xml:space="preserve">        String userID = teacherCourseDao.selectById(teacherCourseID).getUserID();</w:t>
      </w:r>
    </w:p>
    <w:p w14:paraId="5036D9A7" w14:textId="77777777" w:rsidR="00EA3DCB" w:rsidRDefault="00EA3DCB" w:rsidP="00EA3DCB">
      <w:r>
        <w:t xml:space="preserve">        int courseID = teacherCourseDao.selectById(teacherCourseID).getCourseID();</w:t>
      </w:r>
    </w:p>
    <w:p w14:paraId="6348ADB6" w14:textId="77777777" w:rsidR="00EA3DCB" w:rsidRDefault="00EA3DCB" w:rsidP="00EA3DCB"/>
    <w:p w14:paraId="763D1B58" w14:textId="77777777" w:rsidR="00EA3DCB" w:rsidRDefault="00EA3DCB" w:rsidP="00EA3DCB">
      <w:r>
        <w:rPr>
          <w:rFonts w:hint="eastAsia"/>
        </w:rPr>
        <w:t xml:space="preserve">        // </w:t>
      </w:r>
      <w:r>
        <w:rPr>
          <w:rFonts w:hint="eastAsia"/>
        </w:rPr>
        <w:t>给出</w:t>
      </w:r>
      <w:r>
        <w:rPr>
          <w:rFonts w:hint="eastAsia"/>
        </w:rPr>
        <w:t>UserID</w:t>
      </w:r>
      <w:r>
        <w:rPr>
          <w:rFonts w:hint="eastAsia"/>
        </w:rPr>
        <w:t>，得到教师名字</w:t>
      </w:r>
    </w:p>
    <w:p w14:paraId="214F0551" w14:textId="77777777" w:rsidR="00EA3DCB" w:rsidRDefault="00EA3DCB" w:rsidP="00EA3DCB">
      <w:r>
        <w:t xml:space="preserve">        String teacherName = userDao.selectById(userID).getName();</w:t>
      </w:r>
    </w:p>
    <w:p w14:paraId="6F8BC220" w14:textId="77777777" w:rsidR="00EA3DCB" w:rsidRDefault="00EA3DCB" w:rsidP="00EA3DCB">
      <w:r>
        <w:t xml:space="preserve">        String avatar = userDao.selectById(userID).getAvatar();</w:t>
      </w:r>
    </w:p>
    <w:p w14:paraId="5FA32D53" w14:textId="77777777" w:rsidR="00EA3DCB" w:rsidRDefault="00EA3DCB" w:rsidP="00EA3DCB"/>
    <w:p w14:paraId="120EB1FB" w14:textId="77777777" w:rsidR="00EA3DCB" w:rsidRDefault="00EA3DCB" w:rsidP="00EA3DCB">
      <w:r>
        <w:rPr>
          <w:rFonts w:hint="eastAsia"/>
        </w:rPr>
        <w:t xml:space="preserve">        // </w:t>
      </w:r>
      <w:r>
        <w:rPr>
          <w:rFonts w:hint="eastAsia"/>
        </w:rPr>
        <w:t>根据</w:t>
      </w:r>
      <w:r>
        <w:rPr>
          <w:rFonts w:hint="eastAsia"/>
        </w:rPr>
        <w:t>CourseID</w:t>
      </w:r>
      <w:r>
        <w:rPr>
          <w:rFonts w:hint="eastAsia"/>
        </w:rPr>
        <w:t>得到课程名字</w:t>
      </w:r>
    </w:p>
    <w:p w14:paraId="58CEA214" w14:textId="77777777" w:rsidR="00EA3DCB" w:rsidRDefault="00EA3DCB" w:rsidP="00EA3DCB">
      <w:r>
        <w:t xml:space="preserve">        String courseName = courseListDao.selectById(courseID).getCourseName();</w:t>
      </w:r>
    </w:p>
    <w:p w14:paraId="0A2CC671" w14:textId="77777777" w:rsidR="00EA3DCB" w:rsidRDefault="00EA3DCB" w:rsidP="00EA3DCB"/>
    <w:p w14:paraId="72C5831D" w14:textId="77777777" w:rsidR="00EA3DCB" w:rsidRDefault="00EA3DCB" w:rsidP="00EA3DCB">
      <w:r>
        <w:rPr>
          <w:rFonts w:hint="eastAsia"/>
        </w:rPr>
        <w:t xml:space="preserve">        // </w:t>
      </w:r>
      <w:r>
        <w:rPr>
          <w:rFonts w:hint="eastAsia"/>
        </w:rPr>
        <w:t>根据</w:t>
      </w:r>
      <w:r>
        <w:rPr>
          <w:rFonts w:hint="eastAsia"/>
        </w:rPr>
        <w:t>teacherCourseID</w:t>
      </w:r>
      <w:r>
        <w:rPr>
          <w:rFonts w:hint="eastAsia"/>
        </w:rPr>
        <w:t>得到</w:t>
      </w:r>
      <w:r>
        <w:rPr>
          <w:rFonts w:hint="eastAsia"/>
        </w:rPr>
        <w:t>TeacherCourse</w:t>
      </w:r>
      <w:r>
        <w:rPr>
          <w:rFonts w:hint="eastAsia"/>
        </w:rPr>
        <w:t>对象</w:t>
      </w:r>
    </w:p>
    <w:p w14:paraId="1E43D3DE" w14:textId="77777777" w:rsidR="00EA3DCB" w:rsidRDefault="00EA3DCB" w:rsidP="00EA3DCB">
      <w:r>
        <w:t xml:space="preserve">        TeacherCourse teacherCourse = teacherCourseDao.selectById(teacherCourseID);</w:t>
      </w:r>
    </w:p>
    <w:p w14:paraId="2B23A785" w14:textId="77777777" w:rsidR="00EA3DCB" w:rsidRDefault="00EA3DCB" w:rsidP="00EA3DCB"/>
    <w:p w14:paraId="11DE51D1" w14:textId="77777777" w:rsidR="00EA3DCB" w:rsidRDefault="00EA3DCB" w:rsidP="00EA3DCB">
      <w:r>
        <w:rPr>
          <w:rFonts w:hint="eastAsia"/>
        </w:rPr>
        <w:t xml:space="preserve">        // </w:t>
      </w:r>
      <w:r>
        <w:rPr>
          <w:rFonts w:hint="eastAsia"/>
        </w:rPr>
        <w:t>构造我们需要的</w:t>
      </w:r>
      <w:r>
        <w:rPr>
          <w:rFonts w:hint="eastAsia"/>
        </w:rPr>
        <w:t>json</w:t>
      </w:r>
      <w:r>
        <w:rPr>
          <w:rFonts w:hint="eastAsia"/>
        </w:rPr>
        <w:t>对象</w:t>
      </w:r>
    </w:p>
    <w:p w14:paraId="18F570C1" w14:textId="77777777" w:rsidR="00EA3DCB" w:rsidRDefault="00EA3DCB" w:rsidP="00EA3DCB">
      <w:r>
        <w:t xml:space="preserve">        JSONObject jsonObject = new JSONObject();</w:t>
      </w:r>
    </w:p>
    <w:p w14:paraId="1AF36DF0" w14:textId="77777777" w:rsidR="00EA3DCB" w:rsidRDefault="00EA3DCB" w:rsidP="00EA3DCB">
      <w:r>
        <w:t xml:space="preserve">        JSONObject tempObject = new JSONObject();</w:t>
      </w:r>
    </w:p>
    <w:p w14:paraId="07CD5127" w14:textId="77777777" w:rsidR="00EA3DCB" w:rsidRDefault="00EA3DCB" w:rsidP="00EA3DCB"/>
    <w:p w14:paraId="6AAF0B26" w14:textId="77777777" w:rsidR="00EA3DCB" w:rsidRDefault="00EA3DCB" w:rsidP="00EA3DCB">
      <w:r>
        <w:t xml:space="preserve">        tempObject.put("teacherName", teacherName);</w:t>
      </w:r>
    </w:p>
    <w:p w14:paraId="584BA3AB" w14:textId="77777777" w:rsidR="00EA3DCB" w:rsidRDefault="00EA3DCB" w:rsidP="00EA3DCB">
      <w:r>
        <w:t xml:space="preserve">        tempObject.put("courseID",courseID);</w:t>
      </w:r>
    </w:p>
    <w:p w14:paraId="68D2C26B" w14:textId="77777777" w:rsidR="00EA3DCB" w:rsidRDefault="00EA3DCB" w:rsidP="00EA3DCB">
      <w:r>
        <w:t xml:space="preserve">        tempObject.put("courseName", courseName);</w:t>
      </w:r>
    </w:p>
    <w:p w14:paraId="787960E7" w14:textId="77777777" w:rsidR="00EA3DCB" w:rsidRDefault="00EA3DCB" w:rsidP="00EA3DCB">
      <w:r>
        <w:t xml:space="preserve">        tempObject.put("avatar", avatar);</w:t>
      </w:r>
    </w:p>
    <w:p w14:paraId="63877C8C" w14:textId="77777777" w:rsidR="00EA3DCB" w:rsidRDefault="00EA3DCB" w:rsidP="00EA3DCB">
      <w:r>
        <w:t xml:space="preserve">        tempObject.put("teacherCourseID", teacherCourse.getTeacherCourseID());</w:t>
      </w:r>
    </w:p>
    <w:p w14:paraId="5FC1DFCC" w14:textId="77777777" w:rsidR="00EA3DCB" w:rsidRDefault="00EA3DCB" w:rsidP="00EA3DCB">
      <w:r>
        <w:t xml:space="preserve">        tempObject.put("position", teacherCourse.getPosition());</w:t>
      </w:r>
    </w:p>
    <w:p w14:paraId="2BB38641" w14:textId="77777777" w:rsidR="00EA3DCB" w:rsidRDefault="00EA3DCB" w:rsidP="00EA3DCB">
      <w:r>
        <w:t xml:space="preserve">        tempObject.put("startDate", DateFormatter.FormatDate(teacherCourse.getStartDate()));</w:t>
      </w:r>
    </w:p>
    <w:p w14:paraId="213229BB" w14:textId="77777777" w:rsidR="00EA3DCB" w:rsidRDefault="00EA3DCB" w:rsidP="00EA3DCB">
      <w:r>
        <w:t xml:space="preserve">        tempObject.put("endDate", DateFormatter.FormatDate(teacherCourse.getEndDate()));</w:t>
      </w:r>
    </w:p>
    <w:p w14:paraId="1C77B4AA" w14:textId="77777777" w:rsidR="00EA3DCB" w:rsidRDefault="00EA3DCB" w:rsidP="00EA3DCB">
      <w:r>
        <w:t xml:space="preserve">        tempObject.put("description", teacherCourse.getDescription());</w:t>
      </w:r>
    </w:p>
    <w:p w14:paraId="375AAD68" w14:textId="77777777" w:rsidR="00EA3DCB" w:rsidRDefault="00EA3DCB" w:rsidP="00EA3DCB"/>
    <w:p w14:paraId="2CBB4BD8" w14:textId="77777777" w:rsidR="00EA3DCB" w:rsidRDefault="00EA3DCB" w:rsidP="00EA3DCB">
      <w:r>
        <w:t xml:space="preserve">        jsonObject.put("errcode", "0");</w:t>
      </w:r>
    </w:p>
    <w:p w14:paraId="285967E0" w14:textId="77777777" w:rsidR="00EA3DCB" w:rsidRDefault="00EA3DCB" w:rsidP="00EA3DCB">
      <w:r>
        <w:t xml:space="preserve">        jsonObject.put("data", tempObject);// courseTeacherInfo</w:t>
      </w:r>
    </w:p>
    <w:p w14:paraId="08F2BE04" w14:textId="77777777" w:rsidR="00EA3DCB" w:rsidRDefault="00EA3DCB" w:rsidP="00EA3DCB">
      <w:r>
        <w:rPr>
          <w:rFonts w:hint="eastAsia"/>
        </w:rPr>
        <w:t xml:space="preserve">        jsonObject.put("errmsg", "</w:t>
      </w:r>
      <w:r>
        <w:rPr>
          <w:rFonts w:hint="eastAsia"/>
        </w:rPr>
        <w:t>正常</w:t>
      </w:r>
      <w:r>
        <w:rPr>
          <w:rFonts w:hint="eastAsia"/>
        </w:rPr>
        <w:t>");</w:t>
      </w:r>
    </w:p>
    <w:p w14:paraId="6370576C" w14:textId="77777777" w:rsidR="00EA3DCB" w:rsidRDefault="00EA3DCB" w:rsidP="00EA3DCB"/>
    <w:p w14:paraId="67D6BE5F" w14:textId="77777777" w:rsidR="00EA3DCB" w:rsidRDefault="00EA3DCB" w:rsidP="00EA3DCB">
      <w:r>
        <w:t xml:space="preserve">        return jsonObject;</w:t>
      </w:r>
    </w:p>
    <w:p w14:paraId="3452312F" w14:textId="77777777" w:rsidR="00EA3DCB" w:rsidRDefault="00EA3DCB" w:rsidP="00EA3DCB">
      <w:r>
        <w:t xml:space="preserve">    }</w:t>
      </w:r>
    </w:p>
    <w:p w14:paraId="5035966A" w14:textId="77777777" w:rsidR="00EA3DCB" w:rsidRDefault="00EA3DCB" w:rsidP="00EA3DCB"/>
    <w:p w14:paraId="32D83F25" w14:textId="77777777" w:rsidR="00EA3DCB" w:rsidRDefault="00EA3DCB" w:rsidP="00EA3DCB">
      <w:r>
        <w:t xml:space="preserve">    @Override</w:t>
      </w:r>
    </w:p>
    <w:p w14:paraId="2CFB31BA" w14:textId="77777777" w:rsidR="00EA3DCB" w:rsidRDefault="00EA3DCB" w:rsidP="00EA3DCB">
      <w:r>
        <w:lastRenderedPageBreak/>
        <w:t xml:space="preserve">    public JSONObject editTeacherCourseInfo(int teacherCourseID, Date startDate, Date endDate, String position,</w:t>
      </w:r>
    </w:p>
    <w:p w14:paraId="3BAF8AC1" w14:textId="77777777" w:rsidR="00EA3DCB" w:rsidRDefault="00EA3DCB" w:rsidP="00EA3DCB">
      <w:r>
        <w:t xml:space="preserve">            String description,Integer courseID, String courseName) {</w:t>
      </w:r>
    </w:p>
    <w:p w14:paraId="586AF450" w14:textId="77777777" w:rsidR="00EA3DCB" w:rsidRDefault="00EA3DCB" w:rsidP="00EA3DCB"/>
    <w:p w14:paraId="1A2B97FA" w14:textId="77777777" w:rsidR="00EA3DCB" w:rsidRDefault="00EA3DCB" w:rsidP="00EA3DCB">
      <w:r>
        <w:t xml:space="preserve">        JSONObject jsonObject = new JSONObject();</w:t>
      </w:r>
    </w:p>
    <w:p w14:paraId="15720F6A" w14:textId="77777777" w:rsidR="00EA3DCB" w:rsidRDefault="00EA3DCB" w:rsidP="00EA3DCB"/>
    <w:p w14:paraId="53C614D2" w14:textId="77777777" w:rsidR="00EA3DCB" w:rsidRDefault="00EA3DCB" w:rsidP="00EA3DCB">
      <w:r>
        <w:t xml:space="preserve">        try {</w:t>
      </w:r>
    </w:p>
    <w:p w14:paraId="7119A8C8" w14:textId="77777777" w:rsidR="00EA3DCB" w:rsidRDefault="00EA3DCB" w:rsidP="00EA3DCB">
      <w:r>
        <w:t xml:space="preserve">            TeacherCourse teacherCourse = new TeacherCourse();</w:t>
      </w:r>
    </w:p>
    <w:p w14:paraId="006D0176" w14:textId="77777777" w:rsidR="00EA3DCB" w:rsidRDefault="00EA3DCB" w:rsidP="00EA3DCB">
      <w:r>
        <w:rPr>
          <w:rFonts w:hint="eastAsia"/>
        </w:rPr>
        <w:t xml:space="preserve">            // teacherCourse.setTeacherCourseID();// set </w:t>
      </w:r>
      <w:r>
        <w:rPr>
          <w:rFonts w:hint="eastAsia"/>
        </w:rPr>
        <w:t>子句，不需要</w:t>
      </w:r>
      <w:r>
        <w:rPr>
          <w:rFonts w:hint="eastAsia"/>
        </w:rPr>
        <w:t>set TeacherCourseID =</w:t>
      </w:r>
    </w:p>
    <w:p w14:paraId="70DDC8A2" w14:textId="77777777" w:rsidR="00EA3DCB" w:rsidRDefault="00EA3DCB" w:rsidP="00EA3DCB">
      <w:r>
        <w:rPr>
          <w:rFonts w:hint="eastAsia"/>
        </w:rPr>
        <w:t xml:space="preserve">            // 1,</w:t>
      </w:r>
      <w:r>
        <w:rPr>
          <w:rFonts w:hint="eastAsia"/>
        </w:rPr>
        <w:t>而是根据</w:t>
      </w:r>
      <w:r>
        <w:rPr>
          <w:rFonts w:hint="eastAsia"/>
        </w:rPr>
        <w:t>TeacherCourseID</w:t>
      </w:r>
      <w:r>
        <w:rPr>
          <w:rFonts w:hint="eastAsia"/>
        </w:rPr>
        <w:t>去</w:t>
      </w:r>
      <w:r>
        <w:rPr>
          <w:rFonts w:hint="eastAsia"/>
        </w:rPr>
        <w:t>update</w:t>
      </w:r>
    </w:p>
    <w:p w14:paraId="0766D49C" w14:textId="77777777" w:rsidR="00EA3DCB" w:rsidRDefault="00EA3DCB" w:rsidP="00EA3DCB">
      <w:r>
        <w:t xml:space="preserve">            teacherCourse.setCourseID(courseID);</w:t>
      </w:r>
    </w:p>
    <w:p w14:paraId="0EF716F4" w14:textId="77777777" w:rsidR="00EA3DCB" w:rsidRDefault="00EA3DCB" w:rsidP="00EA3DCB">
      <w:r>
        <w:t xml:space="preserve">            teacherCourse.setStartDate(startDate);</w:t>
      </w:r>
    </w:p>
    <w:p w14:paraId="38383D8C" w14:textId="77777777" w:rsidR="00EA3DCB" w:rsidRDefault="00EA3DCB" w:rsidP="00EA3DCB">
      <w:r>
        <w:t xml:space="preserve">            teacherCourse.setEndDate(endDate);</w:t>
      </w:r>
    </w:p>
    <w:p w14:paraId="609DF275" w14:textId="77777777" w:rsidR="00EA3DCB" w:rsidRDefault="00EA3DCB" w:rsidP="00EA3DCB">
      <w:r>
        <w:t xml:space="preserve">            teacherCourse.setPosition(position);</w:t>
      </w:r>
    </w:p>
    <w:p w14:paraId="266B611A" w14:textId="77777777" w:rsidR="00EA3DCB" w:rsidRDefault="00EA3DCB" w:rsidP="00EA3DCB">
      <w:r>
        <w:t xml:space="preserve">            teacherCourse.setDescription(description);</w:t>
      </w:r>
    </w:p>
    <w:p w14:paraId="0078D9D2" w14:textId="77777777" w:rsidR="00EA3DCB" w:rsidRDefault="00EA3DCB" w:rsidP="00EA3DCB">
      <w:r>
        <w:t xml:space="preserve">            LocalDateTime nowtime = LocalDateTime.now();</w:t>
      </w:r>
    </w:p>
    <w:p w14:paraId="374909AF" w14:textId="77777777" w:rsidR="00EA3DCB" w:rsidRDefault="00EA3DCB" w:rsidP="00EA3DCB">
      <w:r>
        <w:t xml:space="preserve">            teacherCourse.setUpdateAt(nowtime);</w:t>
      </w:r>
    </w:p>
    <w:p w14:paraId="0805417D" w14:textId="77777777" w:rsidR="00EA3DCB" w:rsidRDefault="00EA3DCB" w:rsidP="00EA3DCB"/>
    <w:p w14:paraId="4CAE1F38" w14:textId="77777777" w:rsidR="00EA3DCB" w:rsidRDefault="00EA3DCB" w:rsidP="00EA3DCB">
      <w:r>
        <w:rPr>
          <w:rFonts w:hint="eastAsia"/>
        </w:rPr>
        <w:t xml:space="preserve">            //</w:t>
      </w:r>
      <w:r>
        <w:rPr>
          <w:rFonts w:hint="eastAsia"/>
        </w:rPr>
        <w:t>更新课程名称</w:t>
      </w:r>
    </w:p>
    <w:p w14:paraId="4EF073C5" w14:textId="77777777" w:rsidR="00EA3DCB" w:rsidRDefault="00EA3DCB" w:rsidP="00EA3DCB">
      <w:r>
        <w:t xml:space="preserve">            CourseList courseList = courseListDao.selectById(courseID);</w:t>
      </w:r>
    </w:p>
    <w:p w14:paraId="799630E4" w14:textId="77777777" w:rsidR="00EA3DCB" w:rsidRDefault="00EA3DCB" w:rsidP="00EA3DCB">
      <w:r>
        <w:t xml:space="preserve">            courseList.setCourseName(courseName);</w:t>
      </w:r>
    </w:p>
    <w:p w14:paraId="11DEA35A" w14:textId="77777777" w:rsidR="00EA3DCB" w:rsidRDefault="00EA3DCB" w:rsidP="00EA3DCB">
      <w:r>
        <w:t xml:space="preserve">            courseListDao.updateById(courseList);</w:t>
      </w:r>
    </w:p>
    <w:p w14:paraId="252D6560" w14:textId="77777777" w:rsidR="00EA3DCB" w:rsidRDefault="00EA3DCB" w:rsidP="00EA3DCB"/>
    <w:p w14:paraId="5996D7C2" w14:textId="77777777" w:rsidR="00EA3DCB" w:rsidRDefault="00EA3DCB" w:rsidP="00EA3DCB"/>
    <w:p w14:paraId="0AE01D0C" w14:textId="77777777" w:rsidR="00EA3DCB" w:rsidRDefault="00EA3DCB" w:rsidP="00EA3DCB">
      <w:r>
        <w:t xml:space="preserve">            UpdateWrapper&lt;TeacherCourse&gt; teacherCourseUpdateWrapper = new UpdateWrapper&lt;&gt;();</w:t>
      </w:r>
    </w:p>
    <w:p w14:paraId="52C71A98" w14:textId="77777777" w:rsidR="00EA3DCB" w:rsidRDefault="00EA3DCB" w:rsidP="00EA3DCB">
      <w:r>
        <w:t xml:space="preserve">            teacherCourseUpdateWrapper.eq("teacherCourseID", teacherCourseID);</w:t>
      </w:r>
    </w:p>
    <w:p w14:paraId="3B540CC4" w14:textId="77777777" w:rsidR="00EA3DCB" w:rsidRDefault="00EA3DCB" w:rsidP="00EA3DCB"/>
    <w:p w14:paraId="227A82FD" w14:textId="77777777" w:rsidR="00EA3DCB" w:rsidRDefault="00EA3DCB" w:rsidP="00EA3DCB">
      <w:r>
        <w:t xml:space="preserve">            int res = teacherCourseDao.update(teacherCourse, teacherCourseUpdateWrapper);</w:t>
      </w:r>
    </w:p>
    <w:p w14:paraId="50FFD7D6" w14:textId="77777777" w:rsidR="00EA3DCB" w:rsidRDefault="00EA3DCB" w:rsidP="00EA3DCB">
      <w:r>
        <w:t xml:space="preserve">            // teacherCourseDao.updateById(teacherCourse);</w:t>
      </w:r>
    </w:p>
    <w:p w14:paraId="020801DD" w14:textId="77777777" w:rsidR="00EA3DCB" w:rsidRDefault="00EA3DCB" w:rsidP="00EA3DCB"/>
    <w:p w14:paraId="083C3BF4" w14:textId="77777777" w:rsidR="00EA3DCB" w:rsidRDefault="00EA3DCB" w:rsidP="00EA3DCB">
      <w:r>
        <w:t xml:space="preserve">            jsonObject.put("errcode", "0");</w:t>
      </w:r>
    </w:p>
    <w:p w14:paraId="09D4A9C2" w14:textId="77777777" w:rsidR="00EA3DCB" w:rsidRDefault="00EA3DCB" w:rsidP="00EA3DCB">
      <w:r>
        <w:t xml:space="preserve">            jsonObject.put("data", res);</w:t>
      </w:r>
    </w:p>
    <w:p w14:paraId="3E811EBB" w14:textId="77777777" w:rsidR="00EA3DCB" w:rsidRDefault="00EA3DCB" w:rsidP="00EA3DCB">
      <w:r>
        <w:rPr>
          <w:rFonts w:hint="eastAsia"/>
        </w:rPr>
        <w:t xml:space="preserve">            jsonObject.put("errmsg", "</w:t>
      </w:r>
      <w:r>
        <w:rPr>
          <w:rFonts w:hint="eastAsia"/>
        </w:rPr>
        <w:t>正常</w:t>
      </w:r>
      <w:r>
        <w:rPr>
          <w:rFonts w:hint="eastAsia"/>
        </w:rPr>
        <w:t>");</w:t>
      </w:r>
    </w:p>
    <w:p w14:paraId="7A84BD68" w14:textId="77777777" w:rsidR="00EA3DCB" w:rsidRDefault="00EA3DCB" w:rsidP="00EA3DCB">
      <w:r>
        <w:t xml:space="preserve">        } catch (Exception e) {</w:t>
      </w:r>
    </w:p>
    <w:p w14:paraId="5163310C" w14:textId="77777777" w:rsidR="00EA3DCB" w:rsidRDefault="00EA3DCB" w:rsidP="00EA3DCB">
      <w:r>
        <w:t xml:space="preserve">            jsonObject.put("errcode", "1");</w:t>
      </w:r>
    </w:p>
    <w:p w14:paraId="655D7359" w14:textId="77777777" w:rsidR="00EA3DCB" w:rsidRDefault="00EA3DCB" w:rsidP="00EA3DCB">
      <w:r>
        <w:rPr>
          <w:rFonts w:hint="eastAsia"/>
        </w:rPr>
        <w:t xml:space="preserve">            jsonObject.put("errmsg", "</w:t>
      </w:r>
      <w:r>
        <w:rPr>
          <w:rFonts w:hint="eastAsia"/>
        </w:rPr>
        <w:t>更新课程信息失败！</w:t>
      </w:r>
      <w:r>
        <w:rPr>
          <w:rFonts w:hint="eastAsia"/>
        </w:rPr>
        <w:t>");</w:t>
      </w:r>
    </w:p>
    <w:p w14:paraId="4D1EFCF1" w14:textId="77777777" w:rsidR="00EA3DCB" w:rsidRDefault="00EA3DCB" w:rsidP="00EA3DCB"/>
    <w:p w14:paraId="38DA7AB3" w14:textId="77777777" w:rsidR="00EA3DCB" w:rsidRDefault="00EA3DCB" w:rsidP="00EA3DCB">
      <w:r>
        <w:t xml:space="preserve">            e.printStackTrace();</w:t>
      </w:r>
    </w:p>
    <w:p w14:paraId="30A1F401" w14:textId="77777777" w:rsidR="00EA3DCB" w:rsidRDefault="00EA3DCB" w:rsidP="00EA3DCB">
      <w:r>
        <w:t xml:space="preserve">        }</w:t>
      </w:r>
    </w:p>
    <w:p w14:paraId="501A8F12" w14:textId="77777777" w:rsidR="00EA3DCB" w:rsidRDefault="00EA3DCB" w:rsidP="00EA3DCB"/>
    <w:p w14:paraId="25EF9509" w14:textId="77777777" w:rsidR="00EA3DCB" w:rsidRDefault="00EA3DCB" w:rsidP="00EA3DCB">
      <w:r>
        <w:t xml:space="preserve">        return jsonObject;</w:t>
      </w:r>
    </w:p>
    <w:p w14:paraId="73353888" w14:textId="77777777" w:rsidR="00EA3DCB" w:rsidRDefault="00EA3DCB" w:rsidP="00EA3DCB">
      <w:r>
        <w:t xml:space="preserve">    }</w:t>
      </w:r>
    </w:p>
    <w:p w14:paraId="5BC6B76F" w14:textId="77777777" w:rsidR="00EA3DCB" w:rsidRDefault="00EA3DCB" w:rsidP="00EA3DCB"/>
    <w:p w14:paraId="71780B3E" w14:textId="77777777" w:rsidR="00EA3DCB" w:rsidRDefault="00EA3DCB" w:rsidP="00EA3DCB">
      <w:r>
        <w:t xml:space="preserve">    @Override</w:t>
      </w:r>
    </w:p>
    <w:p w14:paraId="25543546" w14:textId="77777777" w:rsidR="00EA3DCB" w:rsidRDefault="00EA3DCB" w:rsidP="00EA3DCB">
      <w:r>
        <w:t xml:space="preserve">    public JSONObject viewCourseInfo(int courseID, String userID) {</w:t>
      </w:r>
    </w:p>
    <w:p w14:paraId="2A8C79B3" w14:textId="77777777" w:rsidR="00EA3DCB" w:rsidRDefault="00EA3DCB" w:rsidP="00EA3DCB">
      <w:r>
        <w:rPr>
          <w:rFonts w:hint="eastAsia"/>
        </w:rPr>
        <w:t xml:space="preserve">        // </w:t>
      </w:r>
      <w:r>
        <w:rPr>
          <w:rFonts w:hint="eastAsia"/>
        </w:rPr>
        <w:t>给出</w:t>
      </w:r>
      <w:r>
        <w:rPr>
          <w:rFonts w:hint="eastAsia"/>
        </w:rPr>
        <w:t>UserID</w:t>
      </w:r>
      <w:r>
        <w:rPr>
          <w:rFonts w:hint="eastAsia"/>
        </w:rPr>
        <w:t>，得到教师名字</w:t>
      </w:r>
    </w:p>
    <w:p w14:paraId="6A259580" w14:textId="77777777" w:rsidR="00EA3DCB" w:rsidRDefault="00EA3DCB" w:rsidP="00EA3DCB">
      <w:r>
        <w:t xml:space="preserve">        String teacherName = userDao.selectById(userID).getName();</w:t>
      </w:r>
    </w:p>
    <w:p w14:paraId="3EE548A9" w14:textId="77777777" w:rsidR="00EA3DCB" w:rsidRDefault="00EA3DCB" w:rsidP="00EA3DCB"/>
    <w:p w14:paraId="7D214A37" w14:textId="77777777" w:rsidR="00EA3DCB" w:rsidRDefault="00EA3DCB" w:rsidP="00EA3DCB">
      <w:r>
        <w:rPr>
          <w:rFonts w:hint="eastAsia"/>
        </w:rPr>
        <w:t xml:space="preserve">        // </w:t>
      </w:r>
      <w:r>
        <w:rPr>
          <w:rFonts w:hint="eastAsia"/>
        </w:rPr>
        <w:t>根据</w:t>
      </w:r>
      <w:r>
        <w:rPr>
          <w:rFonts w:hint="eastAsia"/>
        </w:rPr>
        <w:t>UserID</w:t>
      </w:r>
      <w:r>
        <w:rPr>
          <w:rFonts w:hint="eastAsia"/>
        </w:rPr>
        <w:t>得到</w:t>
      </w:r>
      <w:r>
        <w:rPr>
          <w:rFonts w:hint="eastAsia"/>
        </w:rPr>
        <w:t>TeacherCourse</w:t>
      </w:r>
      <w:r>
        <w:rPr>
          <w:rFonts w:hint="eastAsia"/>
        </w:rPr>
        <w:t>对象集合</w:t>
      </w:r>
    </w:p>
    <w:p w14:paraId="0129237C" w14:textId="77777777" w:rsidR="00EA3DCB" w:rsidRDefault="00EA3DCB" w:rsidP="00EA3DCB">
      <w:r>
        <w:t xml:space="preserve">        QueryWrapper&lt;TeacherCourse&gt; queryWrapper = new QueryWrapper&lt;&gt;();</w:t>
      </w:r>
    </w:p>
    <w:p w14:paraId="2242F722" w14:textId="77777777" w:rsidR="00EA3DCB" w:rsidRDefault="00EA3DCB" w:rsidP="00EA3DCB">
      <w:r>
        <w:t xml:space="preserve">        queryWrapper.eq("CourseID", courseID);</w:t>
      </w:r>
    </w:p>
    <w:p w14:paraId="7E0F97D5" w14:textId="77777777" w:rsidR="00EA3DCB" w:rsidRDefault="00EA3DCB" w:rsidP="00EA3DCB">
      <w:r>
        <w:t xml:space="preserve">        queryWrapper.eq("UserID", userID);</w:t>
      </w:r>
    </w:p>
    <w:p w14:paraId="3740D2D5" w14:textId="77777777" w:rsidR="00EA3DCB" w:rsidRDefault="00EA3DCB" w:rsidP="00EA3DCB">
      <w:r>
        <w:t xml:space="preserve">        List&lt;TeacherCourse&gt; teacherCourseList = teacherCourseDao.selectList(queryWrapper);</w:t>
      </w:r>
    </w:p>
    <w:p w14:paraId="4CE50EC5" w14:textId="77777777" w:rsidR="00EA3DCB" w:rsidRDefault="00EA3DCB" w:rsidP="00EA3DCB">
      <w:r>
        <w:t xml:space="preserve">        int teacherCourseListLength = teacherCourseList.size();</w:t>
      </w:r>
    </w:p>
    <w:p w14:paraId="0A7469CC" w14:textId="77777777" w:rsidR="00EA3DCB" w:rsidRDefault="00EA3DCB" w:rsidP="00EA3DCB"/>
    <w:p w14:paraId="2F0B5C80" w14:textId="77777777" w:rsidR="00EA3DCB" w:rsidRDefault="00EA3DCB" w:rsidP="00EA3DCB">
      <w:r>
        <w:rPr>
          <w:rFonts w:hint="eastAsia"/>
        </w:rPr>
        <w:t xml:space="preserve">        // </w:t>
      </w:r>
      <w:r>
        <w:rPr>
          <w:rFonts w:hint="eastAsia"/>
        </w:rPr>
        <w:t>根据</w:t>
      </w:r>
      <w:r>
        <w:rPr>
          <w:rFonts w:hint="eastAsia"/>
        </w:rPr>
        <w:t>CourseID</w:t>
      </w:r>
      <w:r>
        <w:rPr>
          <w:rFonts w:hint="eastAsia"/>
        </w:rPr>
        <w:t>得到</w:t>
      </w:r>
      <w:r>
        <w:rPr>
          <w:rFonts w:hint="eastAsia"/>
        </w:rPr>
        <w:t>CourseName</w:t>
      </w:r>
    </w:p>
    <w:p w14:paraId="61E8667A" w14:textId="77777777" w:rsidR="00EA3DCB" w:rsidRDefault="00EA3DCB" w:rsidP="00EA3DCB">
      <w:r>
        <w:t xml:space="preserve">        String[] courseNameList = new String[teacherCourseListLength];</w:t>
      </w:r>
    </w:p>
    <w:p w14:paraId="2BB03734" w14:textId="77777777" w:rsidR="00EA3DCB" w:rsidRDefault="00EA3DCB" w:rsidP="00EA3DCB">
      <w:r>
        <w:t xml:space="preserve">        for (int i = 0; i &lt; teacherCourseListLength; i++) {</w:t>
      </w:r>
    </w:p>
    <w:p w14:paraId="22429A69" w14:textId="77777777" w:rsidR="00EA3DCB" w:rsidRDefault="00EA3DCB" w:rsidP="00EA3DCB">
      <w:r>
        <w:t xml:space="preserve">            courseNameList[i] = courseListDao.selectById(courseID).getCourseName();</w:t>
      </w:r>
    </w:p>
    <w:p w14:paraId="702A83C9" w14:textId="77777777" w:rsidR="00EA3DCB" w:rsidRDefault="00EA3DCB" w:rsidP="00EA3DCB">
      <w:r>
        <w:t xml:space="preserve">        }</w:t>
      </w:r>
    </w:p>
    <w:p w14:paraId="2A0EA776" w14:textId="77777777" w:rsidR="00EA3DCB" w:rsidRDefault="00EA3DCB" w:rsidP="00EA3DCB"/>
    <w:p w14:paraId="0F3B3402" w14:textId="77777777" w:rsidR="00EA3DCB" w:rsidRDefault="00EA3DCB" w:rsidP="00EA3DCB">
      <w:r>
        <w:rPr>
          <w:rFonts w:hint="eastAsia"/>
        </w:rPr>
        <w:t xml:space="preserve">        // </w:t>
      </w:r>
      <w:r>
        <w:rPr>
          <w:rFonts w:hint="eastAsia"/>
        </w:rPr>
        <w:t>自定义</w:t>
      </w:r>
      <w:r>
        <w:rPr>
          <w:rFonts w:hint="eastAsia"/>
        </w:rPr>
        <w:t>json</w:t>
      </w:r>
      <w:r>
        <w:rPr>
          <w:rFonts w:hint="eastAsia"/>
        </w:rPr>
        <w:t>对象，</w:t>
      </w:r>
      <w:r>
        <w:rPr>
          <w:rFonts w:hint="eastAsia"/>
        </w:rPr>
        <w:t>json</w:t>
      </w:r>
      <w:r>
        <w:rPr>
          <w:rFonts w:hint="eastAsia"/>
        </w:rPr>
        <w:t>对象包含</w:t>
      </w:r>
      <w:r>
        <w:rPr>
          <w:rFonts w:hint="eastAsia"/>
        </w:rPr>
        <w:t>errcode</w:t>
      </w:r>
      <w:r>
        <w:rPr>
          <w:rFonts w:hint="eastAsia"/>
        </w:rPr>
        <w:t>和</w:t>
      </w:r>
      <w:r>
        <w:rPr>
          <w:rFonts w:hint="eastAsia"/>
        </w:rPr>
        <w:t>threads</w:t>
      </w:r>
      <w:r>
        <w:rPr>
          <w:rFonts w:hint="eastAsia"/>
        </w:rPr>
        <w:t>，</w:t>
      </w:r>
      <w:r>
        <w:rPr>
          <w:rFonts w:hint="eastAsia"/>
        </w:rPr>
        <w:t>threads</w:t>
      </w:r>
      <w:r>
        <w:rPr>
          <w:rFonts w:hint="eastAsia"/>
        </w:rPr>
        <w:t>对应于包含所需信息的</w:t>
      </w:r>
      <w:r>
        <w:rPr>
          <w:rFonts w:hint="eastAsia"/>
        </w:rPr>
        <w:t>json</w:t>
      </w:r>
      <w:r>
        <w:rPr>
          <w:rFonts w:hint="eastAsia"/>
        </w:rPr>
        <w:t>对象的</w:t>
      </w:r>
      <w:r>
        <w:rPr>
          <w:rFonts w:hint="eastAsia"/>
        </w:rPr>
        <w:t>json</w:t>
      </w:r>
      <w:r>
        <w:rPr>
          <w:rFonts w:hint="eastAsia"/>
        </w:rPr>
        <w:t>数组</w:t>
      </w:r>
    </w:p>
    <w:p w14:paraId="6D46F7E8" w14:textId="77777777" w:rsidR="00EA3DCB" w:rsidRDefault="00EA3DCB" w:rsidP="00EA3DCB">
      <w:r>
        <w:t xml:space="preserve">        JSONObject jsonObject = new JSONObject();</w:t>
      </w:r>
    </w:p>
    <w:p w14:paraId="56A16E8C" w14:textId="77777777" w:rsidR="00EA3DCB" w:rsidRDefault="00EA3DCB" w:rsidP="00EA3DCB">
      <w:r>
        <w:t xml:space="preserve">        JSONArray courseJsonArray = new JSONArray();</w:t>
      </w:r>
    </w:p>
    <w:p w14:paraId="0A1AE706" w14:textId="77777777" w:rsidR="00EA3DCB" w:rsidRDefault="00EA3DCB" w:rsidP="00EA3DCB">
      <w:r>
        <w:t xml:space="preserve">        for (int i = 0; i &lt; teacherCourseListLength; i++) {</w:t>
      </w:r>
    </w:p>
    <w:p w14:paraId="451D95D0" w14:textId="77777777" w:rsidR="00EA3DCB" w:rsidRDefault="00EA3DCB" w:rsidP="00EA3DCB">
      <w:r>
        <w:t xml:space="preserve">            JSONObject tempObject = new JSONObject();</w:t>
      </w:r>
    </w:p>
    <w:p w14:paraId="1B093517" w14:textId="77777777" w:rsidR="00EA3DCB" w:rsidRDefault="00EA3DCB" w:rsidP="00EA3DCB">
      <w:r>
        <w:t xml:space="preserve">            tempObject.put("teacherName", teacherName);</w:t>
      </w:r>
    </w:p>
    <w:p w14:paraId="4B4675BE" w14:textId="77777777" w:rsidR="00EA3DCB" w:rsidRDefault="00EA3DCB" w:rsidP="00EA3DCB">
      <w:r>
        <w:t xml:space="preserve">            tempObject.put("courseName", courseNameList[i]);</w:t>
      </w:r>
    </w:p>
    <w:p w14:paraId="691FD150" w14:textId="77777777" w:rsidR="00EA3DCB" w:rsidRDefault="00EA3DCB" w:rsidP="00EA3DCB">
      <w:r>
        <w:t xml:space="preserve">            tempObject.put("teacherCourseID", teacherCourseList.get(i).getTeacherCourseID());</w:t>
      </w:r>
    </w:p>
    <w:p w14:paraId="04ADDB5C" w14:textId="77777777" w:rsidR="00EA3DCB" w:rsidRDefault="00EA3DCB" w:rsidP="00EA3DCB">
      <w:r>
        <w:t xml:space="preserve">            tempObject.put("position", teacherCourseList.get(i).getPosition());</w:t>
      </w:r>
    </w:p>
    <w:p w14:paraId="1CC4FE1D" w14:textId="77777777" w:rsidR="00EA3DCB" w:rsidRDefault="00EA3DCB" w:rsidP="00EA3DCB">
      <w:r>
        <w:t xml:space="preserve">            tempObject.put("startDate", DateFormatter.FormatDate(teacherCourseList.get(i).getStartDate()));</w:t>
      </w:r>
    </w:p>
    <w:p w14:paraId="4C556006" w14:textId="77777777" w:rsidR="00EA3DCB" w:rsidRDefault="00EA3DCB" w:rsidP="00EA3DCB">
      <w:r>
        <w:t xml:space="preserve">            tempObject.put("endDate", DateFormatter.FormatDate(teacherCourseList.get(i).getEndDate()));</w:t>
      </w:r>
    </w:p>
    <w:p w14:paraId="02519695" w14:textId="77777777" w:rsidR="00EA3DCB" w:rsidRDefault="00EA3DCB" w:rsidP="00EA3DCB">
      <w:r>
        <w:t xml:space="preserve">            tempObject.put("description", teacherCourseList.get(i).getDescription());</w:t>
      </w:r>
    </w:p>
    <w:p w14:paraId="0F0A81C9" w14:textId="77777777" w:rsidR="00EA3DCB" w:rsidRDefault="00EA3DCB" w:rsidP="00EA3DCB">
      <w:r>
        <w:t xml:space="preserve">            courseJsonArray.add(tempObject);</w:t>
      </w:r>
    </w:p>
    <w:p w14:paraId="2121C395" w14:textId="77777777" w:rsidR="00EA3DCB" w:rsidRDefault="00EA3DCB" w:rsidP="00EA3DCB">
      <w:r>
        <w:t xml:space="preserve">        }</w:t>
      </w:r>
    </w:p>
    <w:p w14:paraId="2758E127" w14:textId="77777777" w:rsidR="00EA3DCB" w:rsidRDefault="00EA3DCB" w:rsidP="00EA3DCB"/>
    <w:p w14:paraId="17C26D96" w14:textId="77777777" w:rsidR="00EA3DCB" w:rsidRDefault="00EA3DCB" w:rsidP="00EA3DCB">
      <w:r>
        <w:rPr>
          <w:rFonts w:hint="eastAsia"/>
        </w:rPr>
        <w:t xml:space="preserve">        jsonObject.put("errcode", "0");// addProperty</w:t>
      </w:r>
      <w:r>
        <w:rPr>
          <w:rFonts w:hint="eastAsia"/>
        </w:rPr>
        <w:t>方法用来添加原生数据类型</w:t>
      </w:r>
    </w:p>
    <w:p w14:paraId="18F2D3DC" w14:textId="77777777" w:rsidR="00EA3DCB" w:rsidRDefault="00EA3DCB" w:rsidP="00EA3DCB">
      <w:r>
        <w:rPr>
          <w:rFonts w:hint="eastAsia"/>
        </w:rPr>
        <w:t xml:space="preserve">        jsonObject.put("threads", courseJsonArray);// add</w:t>
      </w:r>
      <w:r>
        <w:rPr>
          <w:rFonts w:hint="eastAsia"/>
        </w:rPr>
        <w:t>方法用来添加</w:t>
      </w:r>
      <w:r>
        <w:rPr>
          <w:rFonts w:hint="eastAsia"/>
        </w:rPr>
        <w:t>JsonElement</w:t>
      </w:r>
      <w:r>
        <w:rPr>
          <w:rFonts w:hint="eastAsia"/>
        </w:rPr>
        <w:t>（包括</w:t>
      </w:r>
      <w:r>
        <w:rPr>
          <w:rFonts w:hint="eastAsia"/>
        </w:rPr>
        <w:t>JsonObject</w:t>
      </w:r>
      <w:r>
        <w:rPr>
          <w:rFonts w:hint="eastAsia"/>
        </w:rPr>
        <w:t>、</w:t>
      </w:r>
      <w:r>
        <w:rPr>
          <w:rFonts w:hint="eastAsia"/>
        </w:rPr>
        <w:t>JsonArray</w:t>
      </w:r>
      <w:r>
        <w:rPr>
          <w:rFonts w:hint="eastAsia"/>
        </w:rPr>
        <w:t>、</w:t>
      </w:r>
      <w:r>
        <w:rPr>
          <w:rFonts w:hint="eastAsia"/>
        </w:rPr>
        <w:t>JsonPrimitive</w:t>
      </w:r>
      <w:r>
        <w:rPr>
          <w:rFonts w:hint="eastAsia"/>
        </w:rPr>
        <w:t>和</w:t>
      </w:r>
      <w:r>
        <w:rPr>
          <w:rFonts w:hint="eastAsia"/>
        </w:rPr>
        <w:t>JsonNull</w:t>
      </w:r>
      <w:r>
        <w:rPr>
          <w:rFonts w:hint="eastAsia"/>
        </w:rPr>
        <w:t>）对象</w:t>
      </w:r>
    </w:p>
    <w:p w14:paraId="36B65386" w14:textId="77777777" w:rsidR="00EA3DCB" w:rsidRDefault="00EA3DCB" w:rsidP="00EA3DCB"/>
    <w:p w14:paraId="0BAF02CA" w14:textId="77777777" w:rsidR="00EA3DCB" w:rsidRDefault="00EA3DCB" w:rsidP="00EA3DCB">
      <w:r>
        <w:t xml:space="preserve">        return jsonObject;</w:t>
      </w:r>
    </w:p>
    <w:p w14:paraId="540AC152" w14:textId="77777777" w:rsidR="00EA3DCB" w:rsidRDefault="00EA3DCB" w:rsidP="00EA3DCB">
      <w:r>
        <w:t xml:space="preserve">    }</w:t>
      </w:r>
    </w:p>
    <w:p w14:paraId="3BA73AA2" w14:textId="77777777" w:rsidR="00EA3DCB" w:rsidRDefault="00EA3DCB" w:rsidP="00EA3DCB"/>
    <w:p w14:paraId="19813C82" w14:textId="77777777" w:rsidR="00EA3DCB" w:rsidRDefault="00EA3DCB" w:rsidP="00EA3DCB">
      <w:r>
        <w:t xml:space="preserve">    // @Transactional</w:t>
      </w:r>
    </w:p>
    <w:p w14:paraId="0DFB1109" w14:textId="77777777" w:rsidR="00EA3DCB" w:rsidRDefault="00EA3DCB" w:rsidP="00EA3DCB">
      <w:r>
        <w:t xml:space="preserve">    @Override</w:t>
      </w:r>
    </w:p>
    <w:p w14:paraId="73C93685" w14:textId="77777777" w:rsidR="00EA3DCB" w:rsidRDefault="00EA3DCB" w:rsidP="00EA3DCB">
      <w:r>
        <w:t xml:space="preserve">    public JSONObject getTeacherCourseByUserID(String userID) {</w:t>
      </w:r>
    </w:p>
    <w:p w14:paraId="093D8BA0" w14:textId="77777777" w:rsidR="00EA3DCB" w:rsidRDefault="00EA3DCB" w:rsidP="00EA3DCB">
      <w:r>
        <w:rPr>
          <w:rFonts w:hint="eastAsia"/>
        </w:rPr>
        <w:t xml:space="preserve">        // </w:t>
      </w:r>
      <w:r>
        <w:rPr>
          <w:rFonts w:hint="eastAsia"/>
        </w:rPr>
        <w:t>自定义</w:t>
      </w:r>
      <w:r>
        <w:rPr>
          <w:rFonts w:hint="eastAsia"/>
        </w:rPr>
        <w:t>json</w:t>
      </w:r>
      <w:r>
        <w:rPr>
          <w:rFonts w:hint="eastAsia"/>
        </w:rPr>
        <w:t>对象，</w:t>
      </w:r>
      <w:r>
        <w:rPr>
          <w:rFonts w:hint="eastAsia"/>
        </w:rPr>
        <w:t>json</w:t>
      </w:r>
      <w:r>
        <w:rPr>
          <w:rFonts w:hint="eastAsia"/>
        </w:rPr>
        <w:t>对象包含</w:t>
      </w:r>
      <w:r>
        <w:rPr>
          <w:rFonts w:hint="eastAsia"/>
        </w:rPr>
        <w:t>errcode</w:t>
      </w:r>
      <w:r>
        <w:rPr>
          <w:rFonts w:hint="eastAsia"/>
        </w:rPr>
        <w:t>和</w:t>
      </w:r>
      <w:r>
        <w:rPr>
          <w:rFonts w:hint="eastAsia"/>
        </w:rPr>
        <w:t>threads</w:t>
      </w:r>
      <w:r>
        <w:rPr>
          <w:rFonts w:hint="eastAsia"/>
        </w:rPr>
        <w:t>，</w:t>
      </w:r>
      <w:r>
        <w:rPr>
          <w:rFonts w:hint="eastAsia"/>
        </w:rPr>
        <w:t>threads</w:t>
      </w:r>
      <w:r>
        <w:rPr>
          <w:rFonts w:hint="eastAsia"/>
        </w:rPr>
        <w:t>对应于包含所需信息的</w:t>
      </w:r>
      <w:r>
        <w:rPr>
          <w:rFonts w:hint="eastAsia"/>
        </w:rPr>
        <w:t>json</w:t>
      </w:r>
      <w:r>
        <w:rPr>
          <w:rFonts w:hint="eastAsia"/>
        </w:rPr>
        <w:t>对象的</w:t>
      </w:r>
      <w:r>
        <w:rPr>
          <w:rFonts w:hint="eastAsia"/>
        </w:rPr>
        <w:t>json</w:t>
      </w:r>
      <w:r>
        <w:rPr>
          <w:rFonts w:hint="eastAsia"/>
        </w:rPr>
        <w:t>数组</w:t>
      </w:r>
    </w:p>
    <w:p w14:paraId="19221D9E" w14:textId="77777777" w:rsidR="00EA3DCB" w:rsidRDefault="00EA3DCB" w:rsidP="00EA3DCB">
      <w:r>
        <w:t xml:space="preserve">        JSONObject jsonObject = new JSONObject();</w:t>
      </w:r>
    </w:p>
    <w:p w14:paraId="4CD6FB7B" w14:textId="77777777" w:rsidR="00EA3DCB" w:rsidRDefault="00EA3DCB" w:rsidP="00EA3DCB">
      <w:r>
        <w:t xml:space="preserve">        JSONArray courseJsonArray = new JSONArray();</w:t>
      </w:r>
    </w:p>
    <w:p w14:paraId="6E7A89A7" w14:textId="77777777" w:rsidR="00EA3DCB" w:rsidRDefault="00EA3DCB" w:rsidP="00EA3DCB"/>
    <w:p w14:paraId="6DFFC20D" w14:textId="77777777" w:rsidR="00EA3DCB" w:rsidRDefault="00EA3DCB" w:rsidP="00EA3DCB">
      <w:r>
        <w:t xml:space="preserve">        try {</w:t>
      </w:r>
    </w:p>
    <w:p w14:paraId="07C46CA1" w14:textId="77777777" w:rsidR="00EA3DCB" w:rsidRDefault="00EA3DCB" w:rsidP="00EA3DCB">
      <w:r>
        <w:rPr>
          <w:rFonts w:hint="eastAsia"/>
        </w:rPr>
        <w:t xml:space="preserve">            // </w:t>
      </w:r>
      <w:r>
        <w:rPr>
          <w:rFonts w:hint="eastAsia"/>
        </w:rPr>
        <w:t>给出</w:t>
      </w:r>
      <w:r>
        <w:rPr>
          <w:rFonts w:hint="eastAsia"/>
        </w:rPr>
        <w:t>UserID</w:t>
      </w:r>
      <w:r>
        <w:rPr>
          <w:rFonts w:hint="eastAsia"/>
        </w:rPr>
        <w:t>，得到教师名字</w:t>
      </w:r>
    </w:p>
    <w:p w14:paraId="1588125D" w14:textId="77777777" w:rsidR="00EA3DCB" w:rsidRDefault="00EA3DCB" w:rsidP="00EA3DCB">
      <w:r>
        <w:t xml:space="preserve">            String teacherName = userDao.selectById(userID).getName();</w:t>
      </w:r>
    </w:p>
    <w:p w14:paraId="20354444" w14:textId="77777777" w:rsidR="00EA3DCB" w:rsidRDefault="00EA3DCB" w:rsidP="00EA3DCB">
      <w:r>
        <w:t xml:space="preserve">            String avatar = userDao.selectById(userID).getAvatar();</w:t>
      </w:r>
    </w:p>
    <w:p w14:paraId="3688AD4F" w14:textId="77777777" w:rsidR="00EA3DCB" w:rsidRDefault="00EA3DCB" w:rsidP="00EA3DCB"/>
    <w:p w14:paraId="346D89EA" w14:textId="77777777" w:rsidR="00EA3DCB" w:rsidRDefault="00EA3DCB" w:rsidP="00EA3DCB">
      <w:r>
        <w:rPr>
          <w:rFonts w:hint="eastAsia"/>
        </w:rPr>
        <w:t xml:space="preserve">            // </w:t>
      </w:r>
      <w:r>
        <w:rPr>
          <w:rFonts w:hint="eastAsia"/>
        </w:rPr>
        <w:t>根据</w:t>
      </w:r>
      <w:r>
        <w:rPr>
          <w:rFonts w:hint="eastAsia"/>
        </w:rPr>
        <w:t>UserID</w:t>
      </w:r>
      <w:r>
        <w:rPr>
          <w:rFonts w:hint="eastAsia"/>
        </w:rPr>
        <w:t>得到</w:t>
      </w:r>
      <w:r>
        <w:rPr>
          <w:rFonts w:hint="eastAsia"/>
        </w:rPr>
        <w:t>TeacherCourse</w:t>
      </w:r>
      <w:r>
        <w:rPr>
          <w:rFonts w:hint="eastAsia"/>
        </w:rPr>
        <w:t>对象集合</w:t>
      </w:r>
    </w:p>
    <w:p w14:paraId="6950A428" w14:textId="77777777" w:rsidR="00EA3DCB" w:rsidRDefault="00EA3DCB" w:rsidP="00EA3DCB">
      <w:r>
        <w:t xml:space="preserve">            QueryWrapper&lt;TeacherCourse&gt; queryWrapper = new QueryWrapper&lt;&gt;();</w:t>
      </w:r>
    </w:p>
    <w:p w14:paraId="55B67DAD" w14:textId="77777777" w:rsidR="00EA3DCB" w:rsidRDefault="00EA3DCB" w:rsidP="00EA3DCB">
      <w:r>
        <w:rPr>
          <w:rFonts w:hint="eastAsia"/>
        </w:rPr>
        <w:t xml:space="preserve">            // IsDeleted</w:t>
      </w:r>
      <w:r>
        <w:rPr>
          <w:rFonts w:hint="eastAsia"/>
        </w:rPr>
        <w:t>为</w:t>
      </w:r>
      <w:r>
        <w:rPr>
          <w:rFonts w:hint="eastAsia"/>
        </w:rPr>
        <w:t>0</w:t>
      </w:r>
      <w:r>
        <w:rPr>
          <w:rFonts w:hint="eastAsia"/>
        </w:rPr>
        <w:t>表示没有被删除</w:t>
      </w:r>
      <w:r>
        <w:rPr>
          <w:rFonts w:hint="eastAsia"/>
        </w:rPr>
        <w:t>;</w:t>
      </w:r>
      <w:r>
        <w:rPr>
          <w:rFonts w:hint="eastAsia"/>
        </w:rPr>
        <w:t>按照创建时间降序排列，保证最新的在最前面</w:t>
      </w:r>
    </w:p>
    <w:p w14:paraId="55004C4F" w14:textId="77777777" w:rsidR="00EA3DCB" w:rsidRDefault="00EA3DCB" w:rsidP="00EA3DCB">
      <w:r>
        <w:t xml:space="preserve">            queryWrapper.eq("UserID", userID).eq("IsDeleted", 0).orderByDesc("CreateAt");</w:t>
      </w:r>
    </w:p>
    <w:p w14:paraId="077C5336" w14:textId="77777777" w:rsidR="00EA3DCB" w:rsidRDefault="00EA3DCB" w:rsidP="00EA3DCB">
      <w:r>
        <w:t xml:space="preserve">            List&lt;TeacherCourse&gt; teacherCourseList = teacherCourseDao.selectList(queryWrapper);</w:t>
      </w:r>
    </w:p>
    <w:p w14:paraId="4790F04B" w14:textId="77777777" w:rsidR="00EA3DCB" w:rsidRDefault="00EA3DCB" w:rsidP="00EA3DCB">
      <w:r>
        <w:t xml:space="preserve">            int teacherCourseListLength = teacherCourseList.size();</w:t>
      </w:r>
    </w:p>
    <w:p w14:paraId="1E5F577F" w14:textId="77777777" w:rsidR="00EA3DCB" w:rsidRDefault="00EA3DCB" w:rsidP="00EA3DCB"/>
    <w:p w14:paraId="4AAC6C57" w14:textId="77777777" w:rsidR="00EA3DCB" w:rsidRDefault="00EA3DCB" w:rsidP="00EA3DCB">
      <w:r>
        <w:rPr>
          <w:rFonts w:hint="eastAsia"/>
        </w:rPr>
        <w:t xml:space="preserve">            // </w:t>
      </w:r>
      <w:r>
        <w:rPr>
          <w:rFonts w:hint="eastAsia"/>
        </w:rPr>
        <w:t>根据</w:t>
      </w:r>
      <w:r>
        <w:rPr>
          <w:rFonts w:hint="eastAsia"/>
        </w:rPr>
        <w:t>CourseID</w:t>
      </w:r>
      <w:r>
        <w:rPr>
          <w:rFonts w:hint="eastAsia"/>
        </w:rPr>
        <w:t>得到</w:t>
      </w:r>
      <w:r>
        <w:rPr>
          <w:rFonts w:hint="eastAsia"/>
        </w:rPr>
        <w:t>CourseName</w:t>
      </w:r>
    </w:p>
    <w:p w14:paraId="53C53134" w14:textId="77777777" w:rsidR="00EA3DCB" w:rsidRDefault="00EA3DCB" w:rsidP="00EA3DCB">
      <w:r>
        <w:t xml:space="preserve">            String[] courseNameList = new String[teacherCourseListLength];</w:t>
      </w:r>
    </w:p>
    <w:p w14:paraId="4EFD6B6F" w14:textId="77777777" w:rsidR="00EA3DCB" w:rsidRDefault="00EA3DCB" w:rsidP="00EA3DCB">
      <w:r>
        <w:t xml:space="preserve">            for (int i = 0; i &lt; teacherCourseListLength; i++) {</w:t>
      </w:r>
    </w:p>
    <w:p w14:paraId="6B0F6F77" w14:textId="77777777" w:rsidR="00EA3DCB" w:rsidRDefault="00EA3DCB" w:rsidP="00EA3DCB">
      <w:r>
        <w:t xml:space="preserve">                int courseID = teacherCourseList.get(i).getCourseID();</w:t>
      </w:r>
    </w:p>
    <w:p w14:paraId="4A3428E2" w14:textId="77777777" w:rsidR="00EA3DCB" w:rsidRDefault="00EA3DCB" w:rsidP="00EA3DCB">
      <w:r>
        <w:t xml:space="preserve">                courseNameList[i] = courseListDao.selectById(courseID).getCourseName();</w:t>
      </w:r>
    </w:p>
    <w:p w14:paraId="4E113B4B" w14:textId="77777777" w:rsidR="00EA3DCB" w:rsidRDefault="00EA3DCB" w:rsidP="00EA3DCB">
      <w:r>
        <w:t xml:space="preserve">            }</w:t>
      </w:r>
    </w:p>
    <w:p w14:paraId="061C9A3F" w14:textId="77777777" w:rsidR="00EA3DCB" w:rsidRDefault="00EA3DCB" w:rsidP="00EA3DCB"/>
    <w:p w14:paraId="125608E1" w14:textId="77777777" w:rsidR="00EA3DCB" w:rsidRDefault="00EA3DCB" w:rsidP="00EA3DCB">
      <w:r>
        <w:rPr>
          <w:rFonts w:hint="eastAsia"/>
        </w:rPr>
        <w:t xml:space="preserve">            // </w:t>
      </w:r>
      <w:r>
        <w:rPr>
          <w:rFonts w:hint="eastAsia"/>
        </w:rPr>
        <w:t>自定义</w:t>
      </w:r>
      <w:r>
        <w:rPr>
          <w:rFonts w:hint="eastAsia"/>
        </w:rPr>
        <w:t>json</w:t>
      </w:r>
      <w:r>
        <w:rPr>
          <w:rFonts w:hint="eastAsia"/>
        </w:rPr>
        <w:t>对象，</w:t>
      </w:r>
      <w:r>
        <w:rPr>
          <w:rFonts w:hint="eastAsia"/>
        </w:rPr>
        <w:t>json</w:t>
      </w:r>
      <w:r>
        <w:rPr>
          <w:rFonts w:hint="eastAsia"/>
        </w:rPr>
        <w:t>对象包含</w:t>
      </w:r>
      <w:r>
        <w:rPr>
          <w:rFonts w:hint="eastAsia"/>
        </w:rPr>
        <w:t>errcode</w:t>
      </w:r>
      <w:r>
        <w:rPr>
          <w:rFonts w:hint="eastAsia"/>
        </w:rPr>
        <w:t>和</w:t>
      </w:r>
      <w:r>
        <w:rPr>
          <w:rFonts w:hint="eastAsia"/>
        </w:rPr>
        <w:t>threads</w:t>
      </w:r>
      <w:r>
        <w:rPr>
          <w:rFonts w:hint="eastAsia"/>
        </w:rPr>
        <w:t>，</w:t>
      </w:r>
      <w:r>
        <w:rPr>
          <w:rFonts w:hint="eastAsia"/>
        </w:rPr>
        <w:t>threads</w:t>
      </w:r>
      <w:r>
        <w:rPr>
          <w:rFonts w:hint="eastAsia"/>
        </w:rPr>
        <w:t>对应于包含所需信息的</w:t>
      </w:r>
      <w:r>
        <w:rPr>
          <w:rFonts w:hint="eastAsia"/>
        </w:rPr>
        <w:t>json</w:t>
      </w:r>
      <w:r>
        <w:rPr>
          <w:rFonts w:hint="eastAsia"/>
        </w:rPr>
        <w:t>对象的</w:t>
      </w:r>
      <w:r>
        <w:rPr>
          <w:rFonts w:hint="eastAsia"/>
        </w:rPr>
        <w:t>json</w:t>
      </w:r>
      <w:r>
        <w:rPr>
          <w:rFonts w:hint="eastAsia"/>
        </w:rPr>
        <w:t>数组</w:t>
      </w:r>
    </w:p>
    <w:p w14:paraId="099F56BD" w14:textId="77777777" w:rsidR="00EA3DCB" w:rsidRDefault="00EA3DCB" w:rsidP="00EA3DCB">
      <w:r>
        <w:t xml:space="preserve">            // JSONObject jsonObject = new JSONObject();</w:t>
      </w:r>
    </w:p>
    <w:p w14:paraId="40CF5093" w14:textId="77777777" w:rsidR="00EA3DCB" w:rsidRDefault="00EA3DCB" w:rsidP="00EA3DCB">
      <w:r>
        <w:t xml:space="preserve">            // JSONArray courseJsonArray = new JSONArray();</w:t>
      </w:r>
    </w:p>
    <w:p w14:paraId="6C52EEEB" w14:textId="77777777" w:rsidR="00EA3DCB" w:rsidRDefault="00EA3DCB" w:rsidP="00EA3DCB">
      <w:r>
        <w:t xml:space="preserve">            for (int i = 0; i &lt; teacherCourseListLength; i++) {</w:t>
      </w:r>
    </w:p>
    <w:p w14:paraId="44A48D34" w14:textId="77777777" w:rsidR="00EA3DCB" w:rsidRDefault="00EA3DCB" w:rsidP="00EA3DCB">
      <w:r>
        <w:t xml:space="preserve">                JSONObject tempObject = new JSONObject();</w:t>
      </w:r>
    </w:p>
    <w:p w14:paraId="77C9EA04" w14:textId="77777777" w:rsidR="00EA3DCB" w:rsidRDefault="00EA3DCB" w:rsidP="00EA3DCB">
      <w:r>
        <w:t xml:space="preserve">                tempObject.put("teacherName", teacherName);</w:t>
      </w:r>
    </w:p>
    <w:p w14:paraId="18238B66" w14:textId="77777777" w:rsidR="00EA3DCB" w:rsidRDefault="00EA3DCB" w:rsidP="00EA3DCB">
      <w:r>
        <w:t xml:space="preserve">                tempObject.put("avatar", avatar);</w:t>
      </w:r>
    </w:p>
    <w:p w14:paraId="26A789EB" w14:textId="77777777" w:rsidR="00EA3DCB" w:rsidRDefault="00EA3DCB" w:rsidP="00EA3DCB">
      <w:r>
        <w:t xml:space="preserve">                tempObject.put("courseName", courseNameList[i]);</w:t>
      </w:r>
    </w:p>
    <w:p w14:paraId="0462C940" w14:textId="77777777" w:rsidR="00EA3DCB" w:rsidRDefault="00EA3DCB" w:rsidP="00EA3DCB">
      <w:r>
        <w:t xml:space="preserve">                tempObject.put("teacherCourseID", teacherCourseList.get(i).getTeacherCourseID());</w:t>
      </w:r>
    </w:p>
    <w:p w14:paraId="5CCF5DA9" w14:textId="77777777" w:rsidR="00EA3DCB" w:rsidRDefault="00EA3DCB" w:rsidP="00EA3DCB">
      <w:r>
        <w:t xml:space="preserve">                tempObject.put("position", teacherCourseList.get(i).getPosition());</w:t>
      </w:r>
    </w:p>
    <w:p w14:paraId="1A490C31" w14:textId="77777777" w:rsidR="00EA3DCB" w:rsidRDefault="00EA3DCB" w:rsidP="00EA3DCB">
      <w:r>
        <w:t xml:space="preserve">                tempObject.put("description", teacherCourseList.get(i).getDescription());</w:t>
      </w:r>
    </w:p>
    <w:p w14:paraId="7F656793" w14:textId="77777777" w:rsidR="00EA3DCB" w:rsidRDefault="00EA3DCB" w:rsidP="00EA3DCB">
      <w:r>
        <w:t xml:space="preserve">                tempObject.put("startDate", </w:t>
      </w:r>
      <w:r>
        <w:lastRenderedPageBreak/>
        <w:t>DateFormatter.FormatDate(teacherCourseList.get(i).getStartDate()));</w:t>
      </w:r>
    </w:p>
    <w:p w14:paraId="70435FF2" w14:textId="77777777" w:rsidR="00EA3DCB" w:rsidRDefault="00EA3DCB" w:rsidP="00EA3DCB">
      <w:r>
        <w:t xml:space="preserve">                tempObject.put("endDate", DateFormatter.FormatDate(teacherCourseList.get(i).getEndDate()));</w:t>
      </w:r>
    </w:p>
    <w:p w14:paraId="63C4B655" w14:textId="77777777" w:rsidR="00EA3DCB" w:rsidRDefault="00EA3DCB" w:rsidP="00EA3DCB">
      <w:r>
        <w:t xml:space="preserve">                courseJsonArray.add(tempObject);</w:t>
      </w:r>
    </w:p>
    <w:p w14:paraId="0C93B89E" w14:textId="77777777" w:rsidR="00EA3DCB" w:rsidRDefault="00EA3DCB" w:rsidP="00EA3DCB">
      <w:r>
        <w:t xml:space="preserve">            }</w:t>
      </w:r>
    </w:p>
    <w:p w14:paraId="1A1E41CB" w14:textId="77777777" w:rsidR="00EA3DCB" w:rsidRDefault="00EA3DCB" w:rsidP="00EA3DCB"/>
    <w:p w14:paraId="15CECBA9" w14:textId="77777777" w:rsidR="00EA3DCB" w:rsidRDefault="00EA3DCB" w:rsidP="00EA3DCB">
      <w:r>
        <w:rPr>
          <w:rFonts w:hint="eastAsia"/>
        </w:rPr>
        <w:t xml:space="preserve">            jsonObject.put("errcode", "0");// addProperty</w:t>
      </w:r>
      <w:r>
        <w:rPr>
          <w:rFonts w:hint="eastAsia"/>
        </w:rPr>
        <w:t>方法用来添加原生数据类型</w:t>
      </w:r>
    </w:p>
    <w:p w14:paraId="3967CDBD" w14:textId="77777777" w:rsidR="00EA3DCB" w:rsidRDefault="00EA3DCB" w:rsidP="00EA3DCB">
      <w:r>
        <w:rPr>
          <w:rFonts w:hint="eastAsia"/>
        </w:rPr>
        <w:t xml:space="preserve">            jsonObject.put("threads", courseJsonArray);// add</w:t>
      </w:r>
      <w:r>
        <w:rPr>
          <w:rFonts w:hint="eastAsia"/>
        </w:rPr>
        <w:t>方法用来添加</w:t>
      </w:r>
      <w:r>
        <w:rPr>
          <w:rFonts w:hint="eastAsia"/>
        </w:rPr>
        <w:t>JsonElement</w:t>
      </w:r>
      <w:r>
        <w:rPr>
          <w:rFonts w:hint="eastAsia"/>
        </w:rPr>
        <w:t>（包括</w:t>
      </w:r>
      <w:r>
        <w:rPr>
          <w:rFonts w:hint="eastAsia"/>
        </w:rPr>
        <w:t>JsonObject</w:t>
      </w:r>
      <w:r>
        <w:rPr>
          <w:rFonts w:hint="eastAsia"/>
        </w:rPr>
        <w:t>、</w:t>
      </w:r>
      <w:r>
        <w:rPr>
          <w:rFonts w:hint="eastAsia"/>
        </w:rPr>
        <w:t>JsonArray</w:t>
      </w:r>
      <w:r>
        <w:rPr>
          <w:rFonts w:hint="eastAsia"/>
        </w:rPr>
        <w:t>、</w:t>
      </w:r>
      <w:r>
        <w:rPr>
          <w:rFonts w:hint="eastAsia"/>
        </w:rPr>
        <w:t>JsonPrimitive</w:t>
      </w:r>
      <w:r>
        <w:rPr>
          <w:rFonts w:hint="eastAsia"/>
        </w:rPr>
        <w:t>和</w:t>
      </w:r>
      <w:r>
        <w:rPr>
          <w:rFonts w:hint="eastAsia"/>
        </w:rPr>
        <w:t>JsonNull</w:t>
      </w:r>
      <w:r>
        <w:rPr>
          <w:rFonts w:hint="eastAsia"/>
        </w:rPr>
        <w:t>）对象</w:t>
      </w:r>
    </w:p>
    <w:p w14:paraId="5E4CA01A" w14:textId="77777777" w:rsidR="00EA3DCB" w:rsidRDefault="00EA3DCB" w:rsidP="00EA3DCB">
      <w:r>
        <w:rPr>
          <w:rFonts w:hint="eastAsia"/>
        </w:rPr>
        <w:t xml:space="preserve">            jsonObject.put("errmsg", "</w:t>
      </w:r>
      <w:r>
        <w:rPr>
          <w:rFonts w:hint="eastAsia"/>
        </w:rPr>
        <w:t>正常</w:t>
      </w:r>
      <w:r>
        <w:rPr>
          <w:rFonts w:hint="eastAsia"/>
        </w:rPr>
        <w:t>");</w:t>
      </w:r>
    </w:p>
    <w:p w14:paraId="3CA6FA7C" w14:textId="77777777" w:rsidR="00EA3DCB" w:rsidRDefault="00EA3DCB" w:rsidP="00EA3DCB">
      <w:r>
        <w:t xml:space="preserve">        } catch (Exception e) {</w:t>
      </w:r>
    </w:p>
    <w:p w14:paraId="6CE4363E" w14:textId="77777777" w:rsidR="00EA3DCB" w:rsidRDefault="00EA3DCB" w:rsidP="00EA3DCB">
      <w:r>
        <w:rPr>
          <w:rFonts w:hint="eastAsia"/>
        </w:rPr>
        <w:t xml:space="preserve">            jsonObject.put("errcode", "1");// addProperty</w:t>
      </w:r>
      <w:r>
        <w:rPr>
          <w:rFonts w:hint="eastAsia"/>
        </w:rPr>
        <w:t>方法用来添加原生数据类型</w:t>
      </w:r>
    </w:p>
    <w:p w14:paraId="0A01E881" w14:textId="77777777" w:rsidR="00EA3DCB" w:rsidRDefault="00EA3DCB" w:rsidP="00EA3DCB">
      <w:r>
        <w:rPr>
          <w:rFonts w:hint="eastAsia"/>
        </w:rPr>
        <w:t xml:space="preserve">            jsonObject.put("errmsg", "</w:t>
      </w:r>
      <w:r>
        <w:rPr>
          <w:rFonts w:hint="eastAsia"/>
        </w:rPr>
        <w:t>查询教师教授信息错误</w:t>
      </w:r>
      <w:r>
        <w:rPr>
          <w:rFonts w:hint="eastAsia"/>
        </w:rPr>
        <w:t xml:space="preserve">");// </w:t>
      </w:r>
      <w:r>
        <w:rPr>
          <w:rFonts w:hint="eastAsia"/>
        </w:rPr>
        <w:t>大部分用户都没有头像，</w:t>
      </w:r>
      <w:r>
        <w:rPr>
          <w:rFonts w:hint="eastAsia"/>
        </w:rPr>
        <w:t>null</w:t>
      </w:r>
      <w:r>
        <w:rPr>
          <w:rFonts w:hint="eastAsia"/>
        </w:rPr>
        <w:t>异常</w:t>
      </w:r>
    </w:p>
    <w:p w14:paraId="064159A2" w14:textId="77777777" w:rsidR="00EA3DCB" w:rsidRDefault="00EA3DCB" w:rsidP="00EA3DCB"/>
    <w:p w14:paraId="14185B3E" w14:textId="77777777" w:rsidR="00EA3DCB" w:rsidRDefault="00EA3DCB" w:rsidP="00EA3DCB">
      <w:r>
        <w:t xml:space="preserve">            System.out.println(e.toString());</w:t>
      </w:r>
    </w:p>
    <w:p w14:paraId="057126A1" w14:textId="77777777" w:rsidR="00EA3DCB" w:rsidRDefault="00EA3DCB" w:rsidP="00EA3DCB">
      <w:r>
        <w:t xml:space="preserve">        }</w:t>
      </w:r>
    </w:p>
    <w:p w14:paraId="60E39E71" w14:textId="77777777" w:rsidR="00EA3DCB" w:rsidRDefault="00EA3DCB" w:rsidP="00EA3DCB"/>
    <w:p w14:paraId="1742387C" w14:textId="77777777" w:rsidR="00EA3DCB" w:rsidRDefault="00EA3DCB" w:rsidP="00EA3DCB">
      <w:r>
        <w:t xml:space="preserve">        return jsonObject;</w:t>
      </w:r>
    </w:p>
    <w:p w14:paraId="627DA1F2" w14:textId="77777777" w:rsidR="00EA3DCB" w:rsidRDefault="00EA3DCB" w:rsidP="00EA3DCB">
      <w:r>
        <w:t xml:space="preserve">    }</w:t>
      </w:r>
    </w:p>
    <w:p w14:paraId="08BAA3E6" w14:textId="77777777" w:rsidR="00EA3DCB" w:rsidRDefault="00EA3DCB" w:rsidP="00EA3DCB"/>
    <w:p w14:paraId="7B2E6001" w14:textId="77777777" w:rsidR="00EA3DCB" w:rsidRDefault="00EA3DCB" w:rsidP="00EA3DCB">
      <w:r>
        <w:t xml:space="preserve">    @Override</w:t>
      </w:r>
    </w:p>
    <w:p w14:paraId="3D260212" w14:textId="77777777" w:rsidR="00EA3DCB" w:rsidRDefault="00EA3DCB" w:rsidP="00EA3DCB">
      <w:r>
        <w:t xml:space="preserve">    public int deleteTeacherCourseByTeacherCourseID(int teacherCourseID) {</w:t>
      </w:r>
    </w:p>
    <w:p w14:paraId="762A422E" w14:textId="77777777" w:rsidR="00EA3DCB" w:rsidRDefault="00EA3DCB" w:rsidP="00EA3DCB">
      <w:r>
        <w:rPr>
          <w:rFonts w:hint="eastAsia"/>
        </w:rPr>
        <w:t xml:space="preserve">        // result</w:t>
      </w:r>
      <w:r>
        <w:rPr>
          <w:rFonts w:hint="eastAsia"/>
        </w:rPr>
        <w:t>表示什么？</w:t>
      </w:r>
      <w:r>
        <w:rPr>
          <w:rFonts w:hint="eastAsia"/>
        </w:rPr>
        <w:t>result &gt; 0</w:t>
      </w:r>
      <w:r>
        <w:rPr>
          <w:rFonts w:hint="eastAsia"/>
        </w:rPr>
        <w:t>表示删除成功</w:t>
      </w:r>
    </w:p>
    <w:p w14:paraId="4E39D027" w14:textId="77777777" w:rsidR="00EA3DCB" w:rsidRDefault="00EA3DCB" w:rsidP="00EA3DCB">
      <w:r>
        <w:t xml:space="preserve">        // int result = teacherCourseDao.deleteById(teacherCourseID);</w:t>
      </w:r>
    </w:p>
    <w:p w14:paraId="1AF3424F" w14:textId="77777777" w:rsidR="00EA3DCB" w:rsidRDefault="00EA3DCB" w:rsidP="00EA3DCB"/>
    <w:p w14:paraId="014397E3" w14:textId="77777777" w:rsidR="00EA3DCB" w:rsidRDefault="00EA3DCB" w:rsidP="00EA3DCB">
      <w:r>
        <w:rPr>
          <w:rFonts w:hint="eastAsia"/>
        </w:rPr>
        <w:t xml:space="preserve">        // </w:t>
      </w:r>
      <w:r>
        <w:rPr>
          <w:rFonts w:hint="eastAsia"/>
        </w:rPr>
        <w:t>软删除</w:t>
      </w:r>
    </w:p>
    <w:p w14:paraId="19268202" w14:textId="77777777" w:rsidR="00EA3DCB" w:rsidRDefault="00EA3DCB" w:rsidP="00EA3DCB">
      <w:r>
        <w:t xml:space="preserve">        TeacherCourse teacherCourse = new TeacherCourse();</w:t>
      </w:r>
    </w:p>
    <w:p w14:paraId="75565673" w14:textId="77777777" w:rsidR="00EA3DCB" w:rsidRDefault="00EA3DCB" w:rsidP="00EA3DCB">
      <w:r>
        <w:t xml:space="preserve">        teacherCourse.setIsDeleted(1);</w:t>
      </w:r>
    </w:p>
    <w:p w14:paraId="0C3F6950" w14:textId="77777777" w:rsidR="00EA3DCB" w:rsidRDefault="00EA3DCB" w:rsidP="00EA3DCB">
      <w:r>
        <w:t xml:space="preserve">        LocalDateTime nowtime = LocalDateTime.now();</w:t>
      </w:r>
    </w:p>
    <w:p w14:paraId="77B7D0BD" w14:textId="77777777" w:rsidR="00EA3DCB" w:rsidRDefault="00EA3DCB" w:rsidP="00EA3DCB">
      <w:r>
        <w:t xml:space="preserve">        teacherCourse.setUpdateAt(nowtime);</w:t>
      </w:r>
    </w:p>
    <w:p w14:paraId="61CFE914" w14:textId="77777777" w:rsidR="00EA3DCB" w:rsidRDefault="00EA3DCB" w:rsidP="00EA3DCB"/>
    <w:p w14:paraId="002D9F61" w14:textId="77777777" w:rsidR="00EA3DCB" w:rsidRDefault="00EA3DCB" w:rsidP="00EA3DCB">
      <w:r>
        <w:t xml:space="preserve">        UpdateWrapper&lt;TeacherCourse&gt; teacherCourseUpdateWrapper = new UpdateWrapper&lt;&gt;();</w:t>
      </w:r>
    </w:p>
    <w:p w14:paraId="7147EA0F" w14:textId="77777777" w:rsidR="00EA3DCB" w:rsidRDefault="00EA3DCB" w:rsidP="00EA3DCB">
      <w:r>
        <w:t xml:space="preserve">        teacherCourseUpdateWrapper.eq("teacherCourseID", teacherCourseID);</w:t>
      </w:r>
    </w:p>
    <w:p w14:paraId="6EEB2687" w14:textId="77777777" w:rsidR="00EA3DCB" w:rsidRDefault="00EA3DCB" w:rsidP="00EA3DCB"/>
    <w:p w14:paraId="4E31F29E" w14:textId="77777777" w:rsidR="00EA3DCB" w:rsidRDefault="00EA3DCB" w:rsidP="00EA3DCB">
      <w:r>
        <w:t xml:space="preserve">        int result = teacherCourseDao.update(teacherCourse, teacherCourseUpdateWrapper);</w:t>
      </w:r>
    </w:p>
    <w:p w14:paraId="6D356EB0" w14:textId="77777777" w:rsidR="00EA3DCB" w:rsidRDefault="00EA3DCB" w:rsidP="00EA3DCB">
      <w:r>
        <w:t xml:space="preserve">        return result;</w:t>
      </w:r>
    </w:p>
    <w:p w14:paraId="35E4473B" w14:textId="77777777" w:rsidR="00EA3DCB" w:rsidRDefault="00EA3DCB" w:rsidP="00EA3DCB">
      <w:r>
        <w:t xml:space="preserve">    }</w:t>
      </w:r>
    </w:p>
    <w:p w14:paraId="118D6E7D" w14:textId="77777777" w:rsidR="00EA3DCB" w:rsidRDefault="00EA3DCB" w:rsidP="00EA3DCB"/>
    <w:p w14:paraId="79D472E5" w14:textId="77777777" w:rsidR="00EA3DCB" w:rsidRDefault="00EA3DCB" w:rsidP="00EA3DCB">
      <w:r>
        <w:t xml:space="preserve">    @Override</w:t>
      </w:r>
    </w:p>
    <w:p w14:paraId="6648B1F3" w14:textId="77777777" w:rsidR="00EA3DCB" w:rsidRDefault="00EA3DCB" w:rsidP="00EA3DCB">
      <w:r>
        <w:t xml:space="preserve">    public JSONObject CourseCreate(String userID, String courseName, Date startDate, Date endDate, String position,</w:t>
      </w:r>
    </w:p>
    <w:p w14:paraId="0DDFB3BD" w14:textId="77777777" w:rsidR="00EA3DCB" w:rsidRDefault="00EA3DCB" w:rsidP="00EA3DCB">
      <w:r>
        <w:t xml:space="preserve">            String description) {</w:t>
      </w:r>
    </w:p>
    <w:p w14:paraId="59FF01D2" w14:textId="77777777" w:rsidR="00EA3DCB" w:rsidRDefault="00EA3DCB" w:rsidP="00EA3DCB">
      <w:r>
        <w:lastRenderedPageBreak/>
        <w:t xml:space="preserve">        JSONObject jsonObject = new JSONObject();</w:t>
      </w:r>
    </w:p>
    <w:p w14:paraId="26F5BCEB" w14:textId="77777777" w:rsidR="00EA3DCB" w:rsidRDefault="00EA3DCB" w:rsidP="00EA3DCB"/>
    <w:p w14:paraId="3C5D3EDD" w14:textId="77777777" w:rsidR="00EA3DCB" w:rsidRDefault="00EA3DCB" w:rsidP="00EA3DCB">
      <w:r>
        <w:t xml:space="preserve">        try {</w:t>
      </w:r>
    </w:p>
    <w:p w14:paraId="604186AA" w14:textId="77777777" w:rsidR="00EA3DCB" w:rsidRDefault="00EA3DCB" w:rsidP="00EA3DCB">
      <w:r>
        <w:t xml:space="preserve">            int courseID = teacherCourseDao.getCourseIDByName(courseName);</w:t>
      </w:r>
    </w:p>
    <w:p w14:paraId="4CD8148E" w14:textId="77777777" w:rsidR="00EA3DCB" w:rsidRDefault="00EA3DCB" w:rsidP="00EA3DCB">
      <w:r>
        <w:t xml:space="preserve">            int res = teacherCourseDao.createTeacherCourse(courseID, userID, startDate, endDate, position, description);</w:t>
      </w:r>
    </w:p>
    <w:p w14:paraId="18995B8A" w14:textId="77777777" w:rsidR="00EA3DCB" w:rsidRDefault="00EA3DCB" w:rsidP="00EA3DCB">
      <w:r>
        <w:t xml:space="preserve">            System.out.println("CourseCreate res: " + res);</w:t>
      </w:r>
    </w:p>
    <w:p w14:paraId="4E596957" w14:textId="77777777" w:rsidR="00EA3DCB" w:rsidRDefault="00EA3DCB" w:rsidP="00EA3DCB"/>
    <w:p w14:paraId="572B0EE3" w14:textId="77777777" w:rsidR="00EA3DCB" w:rsidRDefault="00EA3DCB" w:rsidP="00EA3DCB">
      <w:r>
        <w:t xml:space="preserve">            jsonObject.put("errcode", "0");</w:t>
      </w:r>
    </w:p>
    <w:p w14:paraId="29E703F7" w14:textId="77777777" w:rsidR="00EA3DCB" w:rsidRDefault="00EA3DCB" w:rsidP="00EA3DCB">
      <w:r>
        <w:t xml:space="preserve">            jsonObject.put("data", res);</w:t>
      </w:r>
    </w:p>
    <w:p w14:paraId="1E8FEAFB" w14:textId="77777777" w:rsidR="00EA3DCB" w:rsidRDefault="00EA3DCB" w:rsidP="00EA3DCB">
      <w:r>
        <w:rPr>
          <w:rFonts w:hint="eastAsia"/>
        </w:rPr>
        <w:t xml:space="preserve">            jsonObject.put("errmsg", "</w:t>
      </w:r>
      <w:r>
        <w:rPr>
          <w:rFonts w:hint="eastAsia"/>
        </w:rPr>
        <w:t>正常</w:t>
      </w:r>
      <w:r>
        <w:rPr>
          <w:rFonts w:hint="eastAsia"/>
        </w:rPr>
        <w:t>");</w:t>
      </w:r>
    </w:p>
    <w:p w14:paraId="12366745" w14:textId="77777777" w:rsidR="00EA3DCB" w:rsidRDefault="00EA3DCB" w:rsidP="00EA3DCB">
      <w:r>
        <w:t xml:space="preserve">        } catch (Exception e) {</w:t>
      </w:r>
    </w:p>
    <w:p w14:paraId="4C246B80" w14:textId="77777777" w:rsidR="00EA3DCB" w:rsidRDefault="00EA3DCB" w:rsidP="00EA3DCB">
      <w:r>
        <w:t xml:space="preserve">            jsonObject.put("errcode", "1");</w:t>
      </w:r>
    </w:p>
    <w:p w14:paraId="2C3CF880" w14:textId="77777777" w:rsidR="00EA3DCB" w:rsidRDefault="00EA3DCB" w:rsidP="00EA3DCB">
      <w:r>
        <w:rPr>
          <w:rFonts w:hint="eastAsia"/>
        </w:rPr>
        <w:t xml:space="preserve">            jsonObject.put("errmsg", "</w:t>
      </w:r>
      <w:r>
        <w:rPr>
          <w:rFonts w:hint="eastAsia"/>
        </w:rPr>
        <w:t>课程创建失败！请检查课程信息！</w:t>
      </w:r>
      <w:r>
        <w:rPr>
          <w:rFonts w:hint="eastAsia"/>
        </w:rPr>
        <w:t>");</w:t>
      </w:r>
    </w:p>
    <w:p w14:paraId="3A1608AA" w14:textId="77777777" w:rsidR="00EA3DCB" w:rsidRDefault="00EA3DCB" w:rsidP="00EA3DCB">
      <w:r>
        <w:t xml:space="preserve">            e.printStackTrace();</w:t>
      </w:r>
    </w:p>
    <w:p w14:paraId="7A572424" w14:textId="77777777" w:rsidR="00EA3DCB" w:rsidRDefault="00EA3DCB" w:rsidP="00EA3DCB">
      <w:r>
        <w:t xml:space="preserve">        }</w:t>
      </w:r>
    </w:p>
    <w:p w14:paraId="7C1276BB" w14:textId="77777777" w:rsidR="00EA3DCB" w:rsidRDefault="00EA3DCB" w:rsidP="00EA3DCB"/>
    <w:p w14:paraId="6B61D54C" w14:textId="77777777" w:rsidR="00EA3DCB" w:rsidRDefault="00EA3DCB" w:rsidP="00EA3DCB">
      <w:r>
        <w:t xml:space="preserve">        return jsonObject;</w:t>
      </w:r>
    </w:p>
    <w:p w14:paraId="2340BE12" w14:textId="77777777" w:rsidR="00EA3DCB" w:rsidRDefault="00EA3DCB" w:rsidP="00EA3DCB">
      <w:r>
        <w:t xml:space="preserve">    }</w:t>
      </w:r>
    </w:p>
    <w:p w14:paraId="05C87CF4" w14:textId="77777777" w:rsidR="00EA3DCB" w:rsidRDefault="00EA3DCB" w:rsidP="00EA3DCB"/>
    <w:p w14:paraId="776E49E5" w14:textId="77777777" w:rsidR="00EA3DCB" w:rsidRDefault="00EA3DCB" w:rsidP="00EA3DCB">
      <w:r>
        <w:t xml:space="preserve">    @Override</w:t>
      </w:r>
    </w:p>
    <w:p w14:paraId="5D15CB4E" w14:textId="77777777" w:rsidR="00EA3DCB" w:rsidRDefault="00EA3DCB" w:rsidP="00EA3DCB">
      <w:r>
        <w:t xml:space="preserve">    public JSONObject getTchInfoByTeacherCourseID(int teacherCourseID) {</w:t>
      </w:r>
    </w:p>
    <w:p w14:paraId="28254595" w14:textId="77777777" w:rsidR="00EA3DCB" w:rsidRDefault="00EA3DCB" w:rsidP="00EA3DCB">
      <w:r>
        <w:t xml:space="preserve">        JSONObject jsonObject = new JSONObject();</w:t>
      </w:r>
    </w:p>
    <w:p w14:paraId="38EB1B3A" w14:textId="77777777" w:rsidR="00EA3DCB" w:rsidRDefault="00EA3DCB" w:rsidP="00EA3DCB"/>
    <w:p w14:paraId="2E805F75" w14:textId="77777777" w:rsidR="00EA3DCB" w:rsidRDefault="00EA3DCB" w:rsidP="00EA3DCB">
      <w:r>
        <w:t xml:space="preserve">        try {</w:t>
      </w:r>
    </w:p>
    <w:p w14:paraId="0DDAC7C0" w14:textId="77777777" w:rsidR="00EA3DCB" w:rsidRDefault="00EA3DCB" w:rsidP="00EA3DCB">
      <w:r>
        <w:rPr>
          <w:rFonts w:hint="eastAsia"/>
        </w:rPr>
        <w:t xml:space="preserve">            // </w:t>
      </w:r>
      <w:r>
        <w:rPr>
          <w:rFonts w:hint="eastAsia"/>
        </w:rPr>
        <w:t>得到</w:t>
      </w:r>
      <w:r>
        <w:rPr>
          <w:rFonts w:hint="eastAsia"/>
        </w:rPr>
        <w:t>UserID</w:t>
      </w:r>
      <w:r>
        <w:rPr>
          <w:rFonts w:hint="eastAsia"/>
        </w:rPr>
        <w:t>和</w:t>
      </w:r>
      <w:r>
        <w:rPr>
          <w:rFonts w:hint="eastAsia"/>
        </w:rPr>
        <w:t>CourseID</w:t>
      </w:r>
    </w:p>
    <w:p w14:paraId="1D2DC5BA" w14:textId="77777777" w:rsidR="00EA3DCB" w:rsidRDefault="00EA3DCB" w:rsidP="00EA3DCB">
      <w:r>
        <w:t xml:space="preserve">            String userID = teacherCourseDao.selectById(teacherCourseID).getUserID();</w:t>
      </w:r>
    </w:p>
    <w:p w14:paraId="00073429" w14:textId="77777777" w:rsidR="00EA3DCB" w:rsidRDefault="00EA3DCB" w:rsidP="00EA3DCB"/>
    <w:p w14:paraId="2F68B63A" w14:textId="77777777" w:rsidR="00EA3DCB" w:rsidRDefault="00EA3DCB" w:rsidP="00EA3DCB">
      <w:r>
        <w:rPr>
          <w:rFonts w:hint="eastAsia"/>
        </w:rPr>
        <w:t xml:space="preserve">            // </w:t>
      </w:r>
      <w:r>
        <w:rPr>
          <w:rFonts w:hint="eastAsia"/>
        </w:rPr>
        <w:t>给出</w:t>
      </w:r>
      <w:r>
        <w:rPr>
          <w:rFonts w:hint="eastAsia"/>
        </w:rPr>
        <w:t>UserID</w:t>
      </w:r>
      <w:r>
        <w:rPr>
          <w:rFonts w:hint="eastAsia"/>
        </w:rPr>
        <w:t>，得到教师名字</w:t>
      </w:r>
    </w:p>
    <w:p w14:paraId="5F23A4CA" w14:textId="77777777" w:rsidR="00EA3DCB" w:rsidRDefault="00EA3DCB" w:rsidP="00EA3DCB">
      <w:r>
        <w:t xml:space="preserve">            String teacherName = userDao.selectById(userID).getName();</w:t>
      </w:r>
    </w:p>
    <w:p w14:paraId="7575B910" w14:textId="77777777" w:rsidR="00EA3DCB" w:rsidRDefault="00EA3DCB" w:rsidP="00EA3DCB">
      <w:r>
        <w:t xml:space="preserve">            String avatar = userDao.selectById(userID).getAvatar();</w:t>
      </w:r>
    </w:p>
    <w:p w14:paraId="4049994B" w14:textId="77777777" w:rsidR="00EA3DCB" w:rsidRDefault="00EA3DCB" w:rsidP="00EA3DCB"/>
    <w:p w14:paraId="628A9D19" w14:textId="77777777" w:rsidR="00EA3DCB" w:rsidRDefault="00EA3DCB" w:rsidP="00EA3DCB">
      <w:r>
        <w:t xml:space="preserve">            JSONObject tempObject = new JSONObject();</w:t>
      </w:r>
    </w:p>
    <w:p w14:paraId="7AB9B387" w14:textId="77777777" w:rsidR="00EA3DCB" w:rsidRDefault="00EA3DCB" w:rsidP="00EA3DCB">
      <w:r>
        <w:t xml:space="preserve">            tempObject.put("userID", userID);</w:t>
      </w:r>
    </w:p>
    <w:p w14:paraId="41292E04" w14:textId="77777777" w:rsidR="00EA3DCB" w:rsidRDefault="00EA3DCB" w:rsidP="00EA3DCB">
      <w:r>
        <w:t xml:space="preserve">            tempObject.put("teacherName", teacherName);</w:t>
      </w:r>
    </w:p>
    <w:p w14:paraId="63D71F8D" w14:textId="77777777" w:rsidR="00EA3DCB" w:rsidRDefault="00EA3DCB" w:rsidP="00EA3DCB">
      <w:r>
        <w:t xml:space="preserve">            tempObject.put("avatar", avatar);</w:t>
      </w:r>
    </w:p>
    <w:p w14:paraId="4EE244BB" w14:textId="77777777" w:rsidR="00EA3DCB" w:rsidRDefault="00EA3DCB" w:rsidP="00EA3DCB"/>
    <w:p w14:paraId="597391F9" w14:textId="77777777" w:rsidR="00EA3DCB" w:rsidRDefault="00EA3DCB" w:rsidP="00EA3DCB">
      <w:r>
        <w:t xml:space="preserve">            jsonObject.put("errcode", "0");</w:t>
      </w:r>
    </w:p>
    <w:p w14:paraId="41B3E7B5" w14:textId="77777777" w:rsidR="00EA3DCB" w:rsidRDefault="00EA3DCB" w:rsidP="00EA3DCB">
      <w:r>
        <w:t xml:space="preserve">            jsonObject.put("data", tempObject);</w:t>
      </w:r>
    </w:p>
    <w:p w14:paraId="2DCCD3F6" w14:textId="77777777" w:rsidR="00EA3DCB" w:rsidRDefault="00EA3DCB" w:rsidP="00EA3DCB">
      <w:r>
        <w:rPr>
          <w:rFonts w:hint="eastAsia"/>
        </w:rPr>
        <w:t xml:space="preserve">            jsonObject.put("errmsg", "</w:t>
      </w:r>
      <w:r>
        <w:rPr>
          <w:rFonts w:hint="eastAsia"/>
        </w:rPr>
        <w:t>正常</w:t>
      </w:r>
      <w:r>
        <w:rPr>
          <w:rFonts w:hint="eastAsia"/>
        </w:rPr>
        <w:t>");</w:t>
      </w:r>
    </w:p>
    <w:p w14:paraId="25EC499A" w14:textId="77777777" w:rsidR="00EA3DCB" w:rsidRDefault="00EA3DCB" w:rsidP="00EA3DCB">
      <w:r>
        <w:t xml:space="preserve">        } catch (Exception e) {</w:t>
      </w:r>
    </w:p>
    <w:p w14:paraId="74D06C7D" w14:textId="77777777" w:rsidR="00EA3DCB" w:rsidRDefault="00EA3DCB" w:rsidP="00EA3DCB">
      <w:r>
        <w:t xml:space="preserve">            jsonObject.put("errcode", "1");</w:t>
      </w:r>
    </w:p>
    <w:p w14:paraId="7ADEE58D" w14:textId="77777777" w:rsidR="00EA3DCB" w:rsidRDefault="00EA3DCB" w:rsidP="00EA3DCB">
      <w:r>
        <w:rPr>
          <w:rFonts w:hint="eastAsia"/>
        </w:rPr>
        <w:t xml:space="preserve">            jsonObject.put("errmsg", "</w:t>
      </w:r>
      <w:r>
        <w:rPr>
          <w:rFonts w:hint="eastAsia"/>
        </w:rPr>
        <w:t>获取教师信息失败！</w:t>
      </w:r>
      <w:r>
        <w:rPr>
          <w:rFonts w:hint="eastAsia"/>
        </w:rPr>
        <w:t>");</w:t>
      </w:r>
    </w:p>
    <w:p w14:paraId="54195306" w14:textId="77777777" w:rsidR="00EA3DCB" w:rsidRDefault="00EA3DCB" w:rsidP="00EA3DCB">
      <w:r>
        <w:t xml:space="preserve">            e.printStackTrace();</w:t>
      </w:r>
    </w:p>
    <w:p w14:paraId="6A92F04F" w14:textId="77777777" w:rsidR="00EA3DCB" w:rsidRDefault="00EA3DCB" w:rsidP="00EA3DCB">
      <w:r>
        <w:lastRenderedPageBreak/>
        <w:t xml:space="preserve">        }</w:t>
      </w:r>
    </w:p>
    <w:p w14:paraId="2219EC74" w14:textId="77777777" w:rsidR="00EA3DCB" w:rsidRDefault="00EA3DCB" w:rsidP="00EA3DCB"/>
    <w:p w14:paraId="5790EB3E" w14:textId="77777777" w:rsidR="00EA3DCB" w:rsidRDefault="00EA3DCB" w:rsidP="00EA3DCB">
      <w:r>
        <w:t xml:space="preserve">        return jsonObject;</w:t>
      </w:r>
    </w:p>
    <w:p w14:paraId="6D9D7FD7" w14:textId="77777777" w:rsidR="00EA3DCB" w:rsidRDefault="00EA3DCB" w:rsidP="00EA3DCB">
      <w:r>
        <w:t xml:space="preserve">    }</w:t>
      </w:r>
    </w:p>
    <w:p w14:paraId="4E3E3E89" w14:textId="77777777" w:rsidR="00EA3DCB" w:rsidRDefault="00EA3DCB" w:rsidP="00EA3DCB"/>
    <w:p w14:paraId="44F1E91B" w14:textId="77777777" w:rsidR="00EA3DCB" w:rsidRDefault="00EA3DCB" w:rsidP="00EA3DCB"/>
    <w:p w14:paraId="0F889AC3" w14:textId="77777777" w:rsidR="00EA3DCB" w:rsidRDefault="00EA3DCB" w:rsidP="00EA3DCB">
      <w:r>
        <w:t xml:space="preserve">    @Override</w:t>
      </w:r>
    </w:p>
    <w:p w14:paraId="06A5D82D" w14:textId="77777777" w:rsidR="00EA3DCB" w:rsidRDefault="00EA3DCB" w:rsidP="00EA3DCB">
      <w:r>
        <w:t xml:space="preserve">    public List&lt;String&gt; getCourseByUserID(int userID){</w:t>
      </w:r>
    </w:p>
    <w:p w14:paraId="2362E5B4" w14:textId="77777777" w:rsidR="00EA3DCB" w:rsidRDefault="00EA3DCB" w:rsidP="00EA3DCB">
      <w:r>
        <w:t xml:space="preserve">        return teacherCourseDao.selecCoursetById(userID);</w:t>
      </w:r>
    </w:p>
    <w:p w14:paraId="2412FC70" w14:textId="77777777" w:rsidR="00EA3DCB" w:rsidRDefault="00EA3DCB" w:rsidP="00EA3DCB">
      <w:r>
        <w:t xml:space="preserve">    }</w:t>
      </w:r>
    </w:p>
    <w:p w14:paraId="076B2A8F" w14:textId="77777777" w:rsidR="00EA3DCB" w:rsidRDefault="00EA3DCB" w:rsidP="00EA3DCB"/>
    <w:p w14:paraId="354C6992" w14:textId="77777777" w:rsidR="00EA3DCB" w:rsidRDefault="00EA3DCB" w:rsidP="00EA3DCB">
      <w:r>
        <w:t xml:space="preserve">    @Override</w:t>
      </w:r>
    </w:p>
    <w:p w14:paraId="4F7AD3AA" w14:textId="77777777" w:rsidR="00EA3DCB" w:rsidRDefault="00EA3DCB" w:rsidP="00EA3DCB">
      <w:r>
        <w:t xml:space="preserve">    public JSONObject insertTeacherCourse(TeacherCourse teacherCourse, String userID, String courseName) {</w:t>
      </w:r>
    </w:p>
    <w:p w14:paraId="3617017E" w14:textId="77777777" w:rsidR="00EA3DCB" w:rsidRDefault="00EA3DCB" w:rsidP="00EA3DCB">
      <w:r>
        <w:t xml:space="preserve">        JSONObject jsonObject = new JSONObject();</w:t>
      </w:r>
    </w:p>
    <w:p w14:paraId="2BA1055C" w14:textId="77777777" w:rsidR="00EA3DCB" w:rsidRDefault="00EA3DCB" w:rsidP="00EA3DCB">
      <w:r>
        <w:t xml:space="preserve">        try {</w:t>
      </w:r>
    </w:p>
    <w:p w14:paraId="5B5751F1" w14:textId="77777777" w:rsidR="00EA3DCB" w:rsidRDefault="00EA3DCB" w:rsidP="00EA3DCB">
      <w:r>
        <w:t xml:space="preserve">            User user = userDao.getByID(userID);</w:t>
      </w:r>
    </w:p>
    <w:p w14:paraId="3FEF7B3E" w14:textId="77777777" w:rsidR="00EA3DCB" w:rsidRDefault="00EA3DCB" w:rsidP="00EA3DCB"/>
    <w:p w14:paraId="6157DA8E" w14:textId="77777777" w:rsidR="00EA3DCB" w:rsidRDefault="00EA3DCB" w:rsidP="00EA3DCB">
      <w:r>
        <w:t xml:space="preserve">            CourseList courseList = new CourseList();</w:t>
      </w:r>
    </w:p>
    <w:p w14:paraId="02685C0C" w14:textId="77777777" w:rsidR="00EA3DCB" w:rsidRDefault="00EA3DCB" w:rsidP="00EA3DCB">
      <w:r>
        <w:t xml:space="preserve">            courseList.setCollegeID(user.getCollegeID());</w:t>
      </w:r>
    </w:p>
    <w:p w14:paraId="789FDF65" w14:textId="77777777" w:rsidR="00EA3DCB" w:rsidRDefault="00EA3DCB" w:rsidP="00EA3DCB">
      <w:r>
        <w:t xml:space="preserve">            courseList.setUniversityID(user.getUniversityID());</w:t>
      </w:r>
    </w:p>
    <w:p w14:paraId="284A17E3" w14:textId="77777777" w:rsidR="00EA3DCB" w:rsidRDefault="00EA3DCB" w:rsidP="00EA3DCB">
      <w:r>
        <w:t xml:space="preserve">            courseList.setCourseName(courseName);</w:t>
      </w:r>
    </w:p>
    <w:p w14:paraId="3D832320" w14:textId="77777777" w:rsidR="00EA3DCB" w:rsidRDefault="00EA3DCB" w:rsidP="00EA3DCB">
      <w:r>
        <w:rPr>
          <w:rFonts w:hint="eastAsia"/>
        </w:rPr>
        <w:t xml:space="preserve">            //</w:t>
      </w:r>
      <w:r>
        <w:rPr>
          <w:rFonts w:hint="eastAsia"/>
        </w:rPr>
        <w:t>添加到课程列表</w:t>
      </w:r>
    </w:p>
    <w:p w14:paraId="6AE75D49" w14:textId="77777777" w:rsidR="00EA3DCB" w:rsidRDefault="00EA3DCB" w:rsidP="00EA3DCB">
      <w:r>
        <w:t xml:space="preserve">            courseListDao.insert(courseList);</w:t>
      </w:r>
    </w:p>
    <w:p w14:paraId="48F2B17B" w14:textId="77777777" w:rsidR="00EA3DCB" w:rsidRDefault="00EA3DCB" w:rsidP="00EA3DCB"/>
    <w:p w14:paraId="218F8E2F" w14:textId="77777777" w:rsidR="00EA3DCB" w:rsidRDefault="00EA3DCB" w:rsidP="00EA3DCB">
      <w:r>
        <w:t xml:space="preserve">            teacherCourse.setCourseID(courseList.getCourseID());</w:t>
      </w:r>
    </w:p>
    <w:p w14:paraId="1B4E5407" w14:textId="77777777" w:rsidR="00EA3DCB" w:rsidRDefault="00EA3DCB" w:rsidP="00EA3DCB"/>
    <w:p w14:paraId="26FA57CD" w14:textId="77777777" w:rsidR="00EA3DCB" w:rsidRDefault="00EA3DCB" w:rsidP="00EA3DCB">
      <w:r>
        <w:rPr>
          <w:rFonts w:hint="eastAsia"/>
        </w:rPr>
        <w:t xml:space="preserve">            //</w:t>
      </w:r>
      <w:r>
        <w:rPr>
          <w:rFonts w:hint="eastAsia"/>
        </w:rPr>
        <w:t>添加到课程表中</w:t>
      </w:r>
    </w:p>
    <w:p w14:paraId="6D072358" w14:textId="77777777" w:rsidR="00EA3DCB" w:rsidRDefault="00EA3DCB" w:rsidP="00EA3DCB">
      <w:r>
        <w:t xml:space="preserve">            int res = teacherCourseDao.insert(teacherCourse);</w:t>
      </w:r>
    </w:p>
    <w:p w14:paraId="45E3D8EF" w14:textId="77777777" w:rsidR="00EA3DCB" w:rsidRDefault="00EA3DCB" w:rsidP="00EA3DCB">
      <w:r>
        <w:t xml:space="preserve">            jsonObject.put("errcode", "0");</w:t>
      </w:r>
    </w:p>
    <w:p w14:paraId="51062D4D" w14:textId="77777777" w:rsidR="00EA3DCB" w:rsidRDefault="00EA3DCB" w:rsidP="00EA3DCB">
      <w:r>
        <w:t xml:space="preserve">            jsonObject.put("data", res);</w:t>
      </w:r>
    </w:p>
    <w:p w14:paraId="7504D310" w14:textId="77777777" w:rsidR="00EA3DCB" w:rsidRDefault="00EA3DCB" w:rsidP="00EA3DCB">
      <w:r>
        <w:rPr>
          <w:rFonts w:hint="eastAsia"/>
        </w:rPr>
        <w:t xml:space="preserve">            jsonObject.put("errmsg", "</w:t>
      </w:r>
      <w:r>
        <w:rPr>
          <w:rFonts w:hint="eastAsia"/>
        </w:rPr>
        <w:t>正常</w:t>
      </w:r>
      <w:r>
        <w:rPr>
          <w:rFonts w:hint="eastAsia"/>
        </w:rPr>
        <w:t>");</w:t>
      </w:r>
    </w:p>
    <w:p w14:paraId="552202D3" w14:textId="77777777" w:rsidR="00EA3DCB" w:rsidRDefault="00EA3DCB" w:rsidP="00EA3DCB">
      <w:r>
        <w:t xml:space="preserve">        } catch (Exception e) {</w:t>
      </w:r>
    </w:p>
    <w:p w14:paraId="14D335CB" w14:textId="77777777" w:rsidR="00EA3DCB" w:rsidRDefault="00EA3DCB" w:rsidP="00EA3DCB">
      <w:r>
        <w:t xml:space="preserve">            e.printStackTrace();</w:t>
      </w:r>
    </w:p>
    <w:p w14:paraId="05C357C2" w14:textId="77777777" w:rsidR="00EA3DCB" w:rsidRDefault="00EA3DCB" w:rsidP="00EA3DCB">
      <w:r>
        <w:t xml:space="preserve">            jsonObject.put("errcode", "1");</w:t>
      </w:r>
    </w:p>
    <w:p w14:paraId="320A6AFE" w14:textId="77777777" w:rsidR="00EA3DCB" w:rsidRDefault="00EA3DCB" w:rsidP="00EA3DCB">
      <w:r>
        <w:rPr>
          <w:rFonts w:hint="eastAsia"/>
        </w:rPr>
        <w:t xml:space="preserve">            jsonObject.put("errmsg", "</w:t>
      </w:r>
      <w:r>
        <w:rPr>
          <w:rFonts w:hint="eastAsia"/>
        </w:rPr>
        <w:t>更新课程信息失败！</w:t>
      </w:r>
      <w:r>
        <w:rPr>
          <w:rFonts w:hint="eastAsia"/>
        </w:rPr>
        <w:t>");</w:t>
      </w:r>
    </w:p>
    <w:p w14:paraId="54B770FB" w14:textId="77777777" w:rsidR="00EA3DCB" w:rsidRDefault="00EA3DCB" w:rsidP="00EA3DCB">
      <w:r>
        <w:t xml:space="preserve">        }</w:t>
      </w:r>
    </w:p>
    <w:p w14:paraId="1C763DCE" w14:textId="77777777" w:rsidR="00EA3DCB" w:rsidRDefault="00EA3DCB" w:rsidP="00EA3DCB">
      <w:r>
        <w:t xml:space="preserve">        return jsonObject;</w:t>
      </w:r>
    </w:p>
    <w:p w14:paraId="7F2DBB88" w14:textId="77777777" w:rsidR="00EA3DCB" w:rsidRDefault="00EA3DCB" w:rsidP="00EA3DCB">
      <w:r>
        <w:t xml:space="preserve">    }</w:t>
      </w:r>
    </w:p>
    <w:p w14:paraId="57CD65BB" w14:textId="18805D59" w:rsidR="00EA3DCB" w:rsidRPr="00EA3DCB" w:rsidRDefault="00EA3DCB" w:rsidP="00EA3DCB">
      <w:r>
        <w:t>}</w:t>
      </w:r>
    </w:p>
    <w:p w14:paraId="6129CA02" w14:textId="222467B5" w:rsidR="00EA3DCB" w:rsidRPr="00EA3DCB" w:rsidRDefault="00EA3DCB" w:rsidP="00EA3DCB">
      <w:pPr>
        <w:pStyle w:val="3"/>
      </w:pPr>
      <w:bookmarkStart w:id="54" w:name="_Toc76671642"/>
      <w:r>
        <w:rPr>
          <w:rFonts w:hint="eastAsia"/>
        </w:rPr>
        <w:lastRenderedPageBreak/>
        <w:t>5</w:t>
      </w:r>
      <w:r>
        <w:t xml:space="preserve">.2.2 </w:t>
      </w:r>
      <w:r>
        <w:rPr>
          <w:rFonts w:hint="eastAsia"/>
        </w:rPr>
        <w:t>作业管理模块</w:t>
      </w:r>
      <w:bookmarkEnd w:id="54"/>
    </w:p>
    <w:p w14:paraId="5E80E9D8" w14:textId="6F305B01" w:rsidR="00F5704E" w:rsidRDefault="00EA3DCB" w:rsidP="00EA3DCB">
      <w:pPr>
        <w:pStyle w:val="4"/>
      </w:pPr>
      <w:r>
        <w:rPr>
          <w:rFonts w:hint="eastAsia"/>
        </w:rPr>
        <w:t>接口类</w:t>
      </w:r>
    </w:p>
    <w:p w14:paraId="23EBC787" w14:textId="77777777" w:rsidR="00EA3DCB" w:rsidRDefault="00EA3DCB" w:rsidP="00EA3DCB">
      <w:r>
        <w:t>public interface HomeworkService extends IService&lt;Homework&gt; {</w:t>
      </w:r>
    </w:p>
    <w:p w14:paraId="27524895" w14:textId="77777777" w:rsidR="00EA3DCB" w:rsidRDefault="00EA3DCB" w:rsidP="00EA3DCB"/>
    <w:p w14:paraId="1AB73AFF" w14:textId="77777777" w:rsidR="00EA3DCB" w:rsidRDefault="00EA3DCB" w:rsidP="00EA3DCB">
      <w:r>
        <w:rPr>
          <w:rFonts w:hint="eastAsia"/>
        </w:rPr>
        <w:t xml:space="preserve">//    </w:t>
      </w:r>
      <w:r>
        <w:rPr>
          <w:rFonts w:hint="eastAsia"/>
        </w:rPr>
        <w:t>新增作业</w:t>
      </w:r>
    </w:p>
    <w:p w14:paraId="025F0B54" w14:textId="77777777" w:rsidR="00EA3DCB" w:rsidRDefault="00EA3DCB" w:rsidP="00EA3DCB">
      <w:r>
        <w:t xml:space="preserve">    JSONObject homeworkCreate(String userID,int courseID, String homeworkName,String description, int gradeStyle, String startTime, String submitAt, String peerStart, String peerEnd, String feedbackStart, String feedbackEnd) ;</w:t>
      </w:r>
    </w:p>
    <w:p w14:paraId="13423BF5" w14:textId="77777777" w:rsidR="00EA3DCB" w:rsidRDefault="00EA3DCB" w:rsidP="00EA3DCB"/>
    <w:p w14:paraId="6F02E073" w14:textId="77777777" w:rsidR="00EA3DCB" w:rsidRDefault="00EA3DCB" w:rsidP="00EA3DCB">
      <w:r>
        <w:rPr>
          <w:rFonts w:hint="eastAsia"/>
        </w:rPr>
        <w:t xml:space="preserve">//    </w:t>
      </w:r>
      <w:r>
        <w:rPr>
          <w:rFonts w:hint="eastAsia"/>
        </w:rPr>
        <w:t>删除作业</w:t>
      </w:r>
    </w:p>
    <w:p w14:paraId="5C698054" w14:textId="77777777" w:rsidR="00EA3DCB" w:rsidRDefault="00EA3DCB" w:rsidP="00EA3DCB">
      <w:r>
        <w:t xml:space="preserve">    JSONObject homeworkDelete(int homeworkID);</w:t>
      </w:r>
    </w:p>
    <w:p w14:paraId="566D0DBA" w14:textId="77777777" w:rsidR="00EA3DCB" w:rsidRDefault="00EA3DCB" w:rsidP="00EA3DCB"/>
    <w:p w14:paraId="30B47209" w14:textId="77777777" w:rsidR="00EA3DCB" w:rsidRDefault="00EA3DCB" w:rsidP="00EA3DCB">
      <w:r>
        <w:rPr>
          <w:rFonts w:hint="eastAsia"/>
        </w:rPr>
        <w:t xml:space="preserve">//    </w:t>
      </w:r>
      <w:r>
        <w:rPr>
          <w:rFonts w:hint="eastAsia"/>
        </w:rPr>
        <w:t>修改作业</w:t>
      </w:r>
    </w:p>
    <w:p w14:paraId="15879877" w14:textId="77777777" w:rsidR="00EA3DCB" w:rsidRDefault="00EA3DCB" w:rsidP="00EA3DCB">
      <w:r>
        <w:t xml:space="preserve">    JSONObject homeworkEdit(String homeworkName,String description, int gradeStyle, String startTime, String submitAt, int homeworkID, String userID, String peerStart, String peerEnd, String feedbackStart, String feedbackEnd);</w:t>
      </w:r>
    </w:p>
    <w:p w14:paraId="0DF0D4DE" w14:textId="77777777" w:rsidR="00EA3DCB" w:rsidRDefault="00EA3DCB" w:rsidP="00EA3DCB"/>
    <w:p w14:paraId="6B22EEA3" w14:textId="77777777" w:rsidR="00EA3DCB" w:rsidRDefault="00EA3DCB" w:rsidP="00EA3DCB">
      <w:r>
        <w:rPr>
          <w:rFonts w:hint="eastAsia"/>
        </w:rPr>
        <w:t xml:space="preserve">//    </w:t>
      </w:r>
      <w:r>
        <w:rPr>
          <w:rFonts w:hint="eastAsia"/>
        </w:rPr>
        <w:t>通过作业</w:t>
      </w:r>
      <w:r>
        <w:rPr>
          <w:rFonts w:hint="eastAsia"/>
        </w:rPr>
        <w:t>ID</w:t>
      </w:r>
      <w:r>
        <w:rPr>
          <w:rFonts w:hint="eastAsia"/>
        </w:rPr>
        <w:t>查询作业</w:t>
      </w:r>
    </w:p>
    <w:p w14:paraId="3629C094" w14:textId="77777777" w:rsidR="00EA3DCB" w:rsidRDefault="00EA3DCB" w:rsidP="00EA3DCB">
      <w:r>
        <w:t xml:space="preserve">    JSONObject homeworkGetByHomeworkID(int homeworkID);</w:t>
      </w:r>
    </w:p>
    <w:p w14:paraId="7ACDADD3" w14:textId="77777777" w:rsidR="00EA3DCB" w:rsidRDefault="00EA3DCB" w:rsidP="00EA3DCB"/>
    <w:p w14:paraId="3F928378" w14:textId="77777777" w:rsidR="00EA3DCB" w:rsidRDefault="00EA3DCB" w:rsidP="00EA3DCB">
      <w:r>
        <w:rPr>
          <w:rFonts w:hint="eastAsia"/>
        </w:rPr>
        <w:t xml:space="preserve">//    </w:t>
      </w:r>
      <w:r>
        <w:rPr>
          <w:rFonts w:hint="eastAsia"/>
        </w:rPr>
        <w:t>通过课程</w:t>
      </w:r>
      <w:r>
        <w:rPr>
          <w:rFonts w:hint="eastAsia"/>
        </w:rPr>
        <w:t>ID</w:t>
      </w:r>
      <w:r>
        <w:rPr>
          <w:rFonts w:hint="eastAsia"/>
        </w:rPr>
        <w:t>查询作业</w:t>
      </w:r>
    </w:p>
    <w:p w14:paraId="72CA6A55" w14:textId="77777777" w:rsidR="00EA3DCB" w:rsidRDefault="00EA3DCB" w:rsidP="00EA3DCB">
      <w:r>
        <w:t xml:space="preserve">    JSONObject homeworkGetByCourseID(int CourseID);</w:t>
      </w:r>
    </w:p>
    <w:p w14:paraId="5A5E339E" w14:textId="77777777" w:rsidR="00EA3DCB" w:rsidRDefault="00EA3DCB" w:rsidP="00EA3DCB"/>
    <w:p w14:paraId="6AEF0E3C" w14:textId="77777777" w:rsidR="00EA3DCB" w:rsidRDefault="00EA3DCB" w:rsidP="00EA3DCB">
      <w:r>
        <w:t xml:space="preserve">    JSONObject homeworkGetbyhwName(String hwNameFliter, int courseID);</w:t>
      </w:r>
    </w:p>
    <w:p w14:paraId="70020BD4" w14:textId="77777777" w:rsidR="00EA3DCB" w:rsidRDefault="00EA3DCB" w:rsidP="00EA3DCB"/>
    <w:p w14:paraId="07194464" w14:textId="198CC3EC" w:rsidR="00EA3DCB" w:rsidRDefault="00EA3DCB" w:rsidP="00EA3DCB">
      <w:r>
        <w:t>}</w:t>
      </w:r>
    </w:p>
    <w:p w14:paraId="5329DC27" w14:textId="07EFA74D" w:rsidR="00EA3DCB" w:rsidRDefault="00EA3DCB" w:rsidP="00EA3DCB">
      <w:pPr>
        <w:pStyle w:val="4"/>
      </w:pPr>
      <w:r>
        <w:rPr>
          <w:rFonts w:hint="eastAsia"/>
        </w:rPr>
        <w:t>实现类</w:t>
      </w:r>
    </w:p>
    <w:p w14:paraId="3507757D" w14:textId="77777777" w:rsidR="00EA3DCB" w:rsidRDefault="00EA3DCB" w:rsidP="00EA3DCB">
      <w:r>
        <w:t>@Service</w:t>
      </w:r>
    </w:p>
    <w:p w14:paraId="7A330862" w14:textId="77777777" w:rsidR="00EA3DCB" w:rsidRDefault="00EA3DCB" w:rsidP="00EA3DCB">
      <w:r>
        <w:t>public class HomeworkServiceImpl extends ServiceImpl&lt;HomeworkDao, Homework&gt; implements HomeworkService {</w:t>
      </w:r>
    </w:p>
    <w:p w14:paraId="12D59EDA" w14:textId="77777777" w:rsidR="00EA3DCB" w:rsidRDefault="00EA3DCB" w:rsidP="00EA3DCB">
      <w:r>
        <w:t xml:space="preserve">    @Autowired</w:t>
      </w:r>
    </w:p>
    <w:p w14:paraId="283BBF6E" w14:textId="77777777" w:rsidR="00EA3DCB" w:rsidRDefault="00EA3DCB" w:rsidP="00EA3DCB">
      <w:r>
        <w:t xml:space="preserve">    HomeworkDao homeworkDao;</w:t>
      </w:r>
    </w:p>
    <w:p w14:paraId="172B9536" w14:textId="77777777" w:rsidR="00EA3DCB" w:rsidRDefault="00EA3DCB" w:rsidP="00EA3DCB">
      <w:r>
        <w:t xml:space="preserve">    @Autowired</w:t>
      </w:r>
    </w:p>
    <w:p w14:paraId="7E07FF92" w14:textId="77777777" w:rsidR="00EA3DCB" w:rsidRDefault="00EA3DCB" w:rsidP="00EA3DCB">
      <w:r>
        <w:t xml:space="preserve">    UserDao userDao;</w:t>
      </w:r>
    </w:p>
    <w:p w14:paraId="13E484C5" w14:textId="77777777" w:rsidR="00EA3DCB" w:rsidRDefault="00EA3DCB" w:rsidP="00EA3DCB"/>
    <w:p w14:paraId="40C62F71" w14:textId="77777777" w:rsidR="00EA3DCB" w:rsidRDefault="00EA3DCB" w:rsidP="00EA3DCB">
      <w:r>
        <w:t xml:space="preserve">    @Override</w:t>
      </w:r>
    </w:p>
    <w:p w14:paraId="0E16CC88" w14:textId="77777777" w:rsidR="00EA3DCB" w:rsidRDefault="00EA3DCB" w:rsidP="00EA3DCB">
      <w:r>
        <w:t xml:space="preserve">    @Transactional</w:t>
      </w:r>
    </w:p>
    <w:p w14:paraId="1BB14604" w14:textId="77777777" w:rsidR="00EA3DCB" w:rsidRDefault="00EA3DCB" w:rsidP="00EA3DCB">
      <w:r>
        <w:t xml:space="preserve">    public JSONObject homeworkCreate(String userID,int courseID, String </w:t>
      </w:r>
      <w:r>
        <w:lastRenderedPageBreak/>
        <w:t>homeworkName,String description, int gradeStyle, String startTime, String submitAt, String peerStart, String peerEnd, String feedbackStart, String feedbackEnd)  {</w:t>
      </w:r>
    </w:p>
    <w:p w14:paraId="7AD7BB4D" w14:textId="77777777" w:rsidR="00EA3DCB" w:rsidRDefault="00EA3DCB" w:rsidP="00EA3DCB">
      <w:r>
        <w:t xml:space="preserve">        JSONObject jsonObject = new JSONObject();</w:t>
      </w:r>
    </w:p>
    <w:p w14:paraId="41396D7D" w14:textId="77777777" w:rsidR="00EA3DCB" w:rsidRDefault="00EA3DCB" w:rsidP="00EA3DCB">
      <w:r>
        <w:t xml:space="preserve">        try{</w:t>
      </w:r>
    </w:p>
    <w:p w14:paraId="532A1945" w14:textId="77777777" w:rsidR="00EA3DCB" w:rsidRDefault="00EA3DCB" w:rsidP="00EA3DCB">
      <w:r>
        <w:rPr>
          <w:rFonts w:hint="eastAsia"/>
        </w:rPr>
        <w:t xml:space="preserve">            // </w:t>
      </w:r>
      <w:r>
        <w:rPr>
          <w:rFonts w:hint="eastAsia"/>
        </w:rPr>
        <w:t>将</w:t>
      </w:r>
      <w:r>
        <w:rPr>
          <w:rFonts w:hint="eastAsia"/>
        </w:rPr>
        <w:t>String</w:t>
      </w:r>
      <w:r>
        <w:rPr>
          <w:rFonts w:hint="eastAsia"/>
        </w:rPr>
        <w:t>转为</w:t>
      </w:r>
      <w:r>
        <w:rPr>
          <w:rFonts w:hint="eastAsia"/>
        </w:rPr>
        <w:t>LocalDateTime</w:t>
      </w:r>
    </w:p>
    <w:p w14:paraId="11184323" w14:textId="77777777" w:rsidR="00EA3DCB" w:rsidRDefault="00EA3DCB" w:rsidP="00EA3DCB">
      <w:r>
        <w:t xml:space="preserve">            LocalDateTime _startTime = DateFormatter.StrToLocalDateTime(startTime);</w:t>
      </w:r>
    </w:p>
    <w:p w14:paraId="6AD44BBC" w14:textId="77777777" w:rsidR="00EA3DCB" w:rsidRDefault="00EA3DCB" w:rsidP="00EA3DCB">
      <w:r>
        <w:t xml:space="preserve">            LocalDateTime _submitAt = DateFormatter.StrToLocalDateTime(submitAt);</w:t>
      </w:r>
    </w:p>
    <w:p w14:paraId="6D6A6A13" w14:textId="77777777" w:rsidR="00EA3DCB" w:rsidRDefault="00EA3DCB" w:rsidP="00EA3DCB">
      <w:r>
        <w:t xml:space="preserve">            LocalDateTime _peerStart = DateFormatter.StrToLocalDateTime(peerStart);</w:t>
      </w:r>
    </w:p>
    <w:p w14:paraId="267441A2" w14:textId="77777777" w:rsidR="00EA3DCB" w:rsidRDefault="00EA3DCB" w:rsidP="00EA3DCB"/>
    <w:p w14:paraId="55069886" w14:textId="77777777" w:rsidR="00EA3DCB" w:rsidRDefault="00EA3DCB" w:rsidP="00EA3DCB">
      <w:r>
        <w:rPr>
          <w:rFonts w:hint="eastAsia"/>
        </w:rPr>
        <w:t xml:space="preserve">//            </w:t>
      </w:r>
      <w:r>
        <w:rPr>
          <w:rFonts w:hint="eastAsia"/>
        </w:rPr>
        <w:t>因手动分配作业的需要，作业提交时间与互评开始时间相差</w:t>
      </w:r>
      <w:r>
        <w:rPr>
          <w:rFonts w:hint="eastAsia"/>
        </w:rPr>
        <w:t>1</w:t>
      </w:r>
      <w:r>
        <w:rPr>
          <w:rFonts w:hint="eastAsia"/>
        </w:rPr>
        <w:t>小时</w:t>
      </w:r>
    </w:p>
    <w:p w14:paraId="7916411D" w14:textId="77777777" w:rsidR="00EA3DCB" w:rsidRDefault="00EA3DCB" w:rsidP="00EA3DCB">
      <w:r>
        <w:t xml:space="preserve">            LocalDateTime _peerStart_new = _peerStart.plusHours(1);</w:t>
      </w:r>
    </w:p>
    <w:p w14:paraId="65CD0013" w14:textId="77777777" w:rsidR="00EA3DCB" w:rsidRDefault="00EA3DCB" w:rsidP="00EA3DCB"/>
    <w:p w14:paraId="0488D390" w14:textId="77777777" w:rsidR="00EA3DCB" w:rsidRDefault="00EA3DCB" w:rsidP="00EA3DCB">
      <w:r>
        <w:t xml:space="preserve">            LocalDateTime _peerEnd = DateFormatter.StrToLocalDateTime(peerEnd);</w:t>
      </w:r>
    </w:p>
    <w:p w14:paraId="1028FC0E" w14:textId="77777777" w:rsidR="00EA3DCB" w:rsidRDefault="00EA3DCB" w:rsidP="00EA3DCB">
      <w:r>
        <w:t xml:space="preserve">            LocalDateTime _feedbackStart = DateFormatter.StrToLocalDateTime(feedbackStart);</w:t>
      </w:r>
    </w:p>
    <w:p w14:paraId="0F5A562B" w14:textId="77777777" w:rsidR="00EA3DCB" w:rsidRDefault="00EA3DCB" w:rsidP="00EA3DCB">
      <w:r>
        <w:t xml:space="preserve">            LocalDateTime _feedbackEnd = DateFormatter.StrToLocalDateTime(feedbackEnd);</w:t>
      </w:r>
    </w:p>
    <w:p w14:paraId="17A86220" w14:textId="77777777" w:rsidR="00EA3DCB" w:rsidRDefault="00EA3DCB" w:rsidP="00EA3DCB"/>
    <w:p w14:paraId="31C92970" w14:textId="77777777" w:rsidR="00EA3DCB" w:rsidRDefault="00EA3DCB" w:rsidP="00EA3DCB"/>
    <w:p w14:paraId="0D476FED" w14:textId="77777777" w:rsidR="00EA3DCB" w:rsidRDefault="00EA3DCB" w:rsidP="00EA3DCB">
      <w:r>
        <w:t xml:space="preserve">            Homework homework = new Homework();</w:t>
      </w:r>
    </w:p>
    <w:p w14:paraId="089DA075" w14:textId="77777777" w:rsidR="00EA3DCB" w:rsidRDefault="00EA3DCB" w:rsidP="00EA3DCB">
      <w:r>
        <w:t xml:space="preserve">            homework.setUserID(userID);</w:t>
      </w:r>
    </w:p>
    <w:p w14:paraId="22215550" w14:textId="77777777" w:rsidR="00EA3DCB" w:rsidRDefault="00EA3DCB" w:rsidP="00EA3DCB">
      <w:r>
        <w:t xml:space="preserve">            homework.setCourseID(courseID);</w:t>
      </w:r>
    </w:p>
    <w:p w14:paraId="73D2A95D" w14:textId="77777777" w:rsidR="00EA3DCB" w:rsidRDefault="00EA3DCB" w:rsidP="00EA3DCB">
      <w:r>
        <w:t xml:space="preserve">            homework.setHomeworkName(homeworkName);</w:t>
      </w:r>
    </w:p>
    <w:p w14:paraId="73B843AD" w14:textId="77777777" w:rsidR="00EA3DCB" w:rsidRDefault="00EA3DCB" w:rsidP="00EA3DCB">
      <w:r>
        <w:t xml:space="preserve">            homework.setDescription(description);</w:t>
      </w:r>
    </w:p>
    <w:p w14:paraId="7F093D74" w14:textId="77777777" w:rsidR="00EA3DCB" w:rsidRDefault="00EA3DCB" w:rsidP="00EA3DCB">
      <w:r>
        <w:t xml:space="preserve">            homework.setGradeStyle(gradeStyle);</w:t>
      </w:r>
    </w:p>
    <w:p w14:paraId="208783DA" w14:textId="77777777" w:rsidR="00EA3DCB" w:rsidRDefault="00EA3DCB" w:rsidP="00EA3DCB">
      <w:r>
        <w:t xml:space="preserve">            homework.setStartTime(_startTime);</w:t>
      </w:r>
    </w:p>
    <w:p w14:paraId="09DA0DA7" w14:textId="77777777" w:rsidR="00EA3DCB" w:rsidRDefault="00EA3DCB" w:rsidP="00EA3DCB">
      <w:r>
        <w:t xml:space="preserve">            homework.setSubmitAt(_submitAt);</w:t>
      </w:r>
    </w:p>
    <w:p w14:paraId="0D4A6FC6" w14:textId="77777777" w:rsidR="00EA3DCB" w:rsidRDefault="00EA3DCB" w:rsidP="00EA3DCB">
      <w:r>
        <w:t xml:space="preserve">            homework.setPeerStart(_peerStart_new);</w:t>
      </w:r>
    </w:p>
    <w:p w14:paraId="7BAEC9EE" w14:textId="77777777" w:rsidR="00EA3DCB" w:rsidRDefault="00EA3DCB" w:rsidP="00EA3DCB">
      <w:r>
        <w:t xml:space="preserve">            homework.setPeerEnd(_peerEnd);</w:t>
      </w:r>
    </w:p>
    <w:p w14:paraId="7B85A8D7" w14:textId="77777777" w:rsidR="00EA3DCB" w:rsidRDefault="00EA3DCB" w:rsidP="00EA3DCB">
      <w:r>
        <w:t xml:space="preserve">            homework.setFeedbackStart(_feedbackStart);</w:t>
      </w:r>
    </w:p>
    <w:p w14:paraId="51AB4A33" w14:textId="77777777" w:rsidR="00EA3DCB" w:rsidRDefault="00EA3DCB" w:rsidP="00EA3DCB">
      <w:r>
        <w:t xml:space="preserve">            homework.setFeedbackEnd(_feedbackEnd);</w:t>
      </w:r>
    </w:p>
    <w:p w14:paraId="334A5760" w14:textId="77777777" w:rsidR="00EA3DCB" w:rsidRDefault="00EA3DCB" w:rsidP="00EA3DCB">
      <w:r>
        <w:t xml:space="preserve">            homework.setIsDeleted(0);</w:t>
      </w:r>
    </w:p>
    <w:p w14:paraId="4606D757" w14:textId="77777777" w:rsidR="00EA3DCB" w:rsidRDefault="00EA3DCB" w:rsidP="00EA3DCB">
      <w:r>
        <w:t xml:space="preserve">            LocalDateTime nowtime = LocalDateTime.now();</w:t>
      </w:r>
    </w:p>
    <w:p w14:paraId="0F7FF9CD" w14:textId="77777777" w:rsidR="00EA3DCB" w:rsidRDefault="00EA3DCB" w:rsidP="00EA3DCB">
      <w:r>
        <w:t xml:space="preserve">            homework.setCreateAt(nowtime);</w:t>
      </w:r>
    </w:p>
    <w:p w14:paraId="3B9EF51B" w14:textId="77777777" w:rsidR="00EA3DCB" w:rsidRDefault="00EA3DCB" w:rsidP="00EA3DCB">
      <w:r>
        <w:t xml:space="preserve">            homework.setUpdateAt(nowtime);</w:t>
      </w:r>
    </w:p>
    <w:p w14:paraId="5C2DD929" w14:textId="77777777" w:rsidR="00EA3DCB" w:rsidRDefault="00EA3DCB" w:rsidP="00EA3DCB">
      <w:r>
        <w:t xml:space="preserve">            if(gradeStyle&gt;0){</w:t>
      </w:r>
    </w:p>
    <w:p w14:paraId="65F0D741" w14:textId="77777777" w:rsidR="00EA3DCB" w:rsidRDefault="00EA3DCB" w:rsidP="00EA3DCB">
      <w:r>
        <w:t xml:space="preserve">                homeworkDao.homeworkCreate(homework);</w:t>
      </w:r>
    </w:p>
    <w:p w14:paraId="637EBEE3" w14:textId="77777777" w:rsidR="00EA3DCB" w:rsidRDefault="00EA3DCB" w:rsidP="00EA3DCB">
      <w:r>
        <w:t xml:space="preserve">            }else{</w:t>
      </w:r>
    </w:p>
    <w:p w14:paraId="106E0859" w14:textId="77777777" w:rsidR="00EA3DCB" w:rsidRDefault="00EA3DCB" w:rsidP="00EA3DCB">
      <w:r>
        <w:t xml:space="preserve">                homeworkDao.insert(homework);</w:t>
      </w:r>
    </w:p>
    <w:p w14:paraId="6842F7CD" w14:textId="77777777" w:rsidR="00EA3DCB" w:rsidRDefault="00EA3DCB" w:rsidP="00EA3DCB">
      <w:r>
        <w:t xml:space="preserve">            }</w:t>
      </w:r>
    </w:p>
    <w:p w14:paraId="6C295986" w14:textId="77777777" w:rsidR="00EA3DCB" w:rsidRDefault="00EA3DCB" w:rsidP="00EA3DCB">
      <w:r>
        <w:t xml:space="preserve">            jsonObject.put("errcode","0");</w:t>
      </w:r>
    </w:p>
    <w:p w14:paraId="095C52A8" w14:textId="77777777" w:rsidR="00EA3DCB" w:rsidRDefault="00EA3DCB" w:rsidP="00EA3DCB">
      <w:r>
        <w:t xml:space="preserve">            jsonObject.put("data",homework.getHomeworkID());</w:t>
      </w:r>
    </w:p>
    <w:p w14:paraId="35DBBCF1" w14:textId="77777777" w:rsidR="00EA3DCB" w:rsidRDefault="00EA3DCB" w:rsidP="00EA3DCB">
      <w:r>
        <w:rPr>
          <w:rFonts w:hint="eastAsia"/>
        </w:rPr>
        <w:t xml:space="preserve">            jsonObject.put("errmsg","</w:t>
      </w:r>
      <w:r>
        <w:rPr>
          <w:rFonts w:hint="eastAsia"/>
        </w:rPr>
        <w:t>新增作业成功！</w:t>
      </w:r>
      <w:r>
        <w:rPr>
          <w:rFonts w:hint="eastAsia"/>
        </w:rPr>
        <w:t>");</w:t>
      </w:r>
    </w:p>
    <w:p w14:paraId="49EC2F15" w14:textId="77777777" w:rsidR="00EA3DCB" w:rsidRDefault="00EA3DCB" w:rsidP="00EA3DCB">
      <w:r>
        <w:t xml:space="preserve">        }catch (Exception e) {</w:t>
      </w:r>
    </w:p>
    <w:p w14:paraId="04D7280D" w14:textId="77777777" w:rsidR="00EA3DCB" w:rsidRDefault="00EA3DCB" w:rsidP="00EA3DCB">
      <w:r>
        <w:t xml:space="preserve">            jsonObject.put("errcode", "1");</w:t>
      </w:r>
    </w:p>
    <w:p w14:paraId="4D283205" w14:textId="77777777" w:rsidR="00EA3DCB" w:rsidRDefault="00EA3DCB" w:rsidP="00EA3DCB">
      <w:r>
        <w:rPr>
          <w:rFonts w:hint="eastAsia"/>
        </w:rPr>
        <w:lastRenderedPageBreak/>
        <w:t xml:space="preserve">            jsonObject.put("errmsg", "</w:t>
      </w:r>
      <w:r>
        <w:rPr>
          <w:rFonts w:hint="eastAsia"/>
        </w:rPr>
        <w:t>新增作业失败！</w:t>
      </w:r>
      <w:r>
        <w:rPr>
          <w:rFonts w:hint="eastAsia"/>
        </w:rPr>
        <w:t>");</w:t>
      </w:r>
    </w:p>
    <w:p w14:paraId="1A13C59B" w14:textId="77777777" w:rsidR="00EA3DCB" w:rsidRDefault="00EA3DCB" w:rsidP="00EA3DCB">
      <w:r>
        <w:t xml:space="preserve">            System.out.println(e.toString());</w:t>
      </w:r>
    </w:p>
    <w:p w14:paraId="03909258" w14:textId="77777777" w:rsidR="00EA3DCB" w:rsidRDefault="00EA3DCB" w:rsidP="00EA3DCB">
      <w:r>
        <w:t xml:space="preserve">        }</w:t>
      </w:r>
    </w:p>
    <w:p w14:paraId="5C4AF4F0" w14:textId="77777777" w:rsidR="00EA3DCB" w:rsidRDefault="00EA3DCB" w:rsidP="00EA3DCB">
      <w:r>
        <w:t xml:space="preserve">        return jsonObject;</w:t>
      </w:r>
    </w:p>
    <w:p w14:paraId="42A37327" w14:textId="77777777" w:rsidR="00EA3DCB" w:rsidRDefault="00EA3DCB" w:rsidP="00EA3DCB">
      <w:r>
        <w:t xml:space="preserve">    }</w:t>
      </w:r>
    </w:p>
    <w:p w14:paraId="13858273" w14:textId="77777777" w:rsidR="00EA3DCB" w:rsidRDefault="00EA3DCB" w:rsidP="00EA3DCB"/>
    <w:p w14:paraId="03EA431B" w14:textId="77777777" w:rsidR="00EA3DCB" w:rsidRDefault="00EA3DCB" w:rsidP="00EA3DCB">
      <w:r>
        <w:t xml:space="preserve">    @Override</w:t>
      </w:r>
    </w:p>
    <w:p w14:paraId="4D1D27AB" w14:textId="77777777" w:rsidR="00EA3DCB" w:rsidRDefault="00EA3DCB" w:rsidP="00EA3DCB">
      <w:r>
        <w:t xml:space="preserve">    @Transactional</w:t>
      </w:r>
    </w:p>
    <w:p w14:paraId="7287A22F" w14:textId="77777777" w:rsidR="00EA3DCB" w:rsidRDefault="00EA3DCB" w:rsidP="00EA3DCB">
      <w:r>
        <w:t xml:space="preserve">    public JSONObject homeworkDelete(int homeworkID) {</w:t>
      </w:r>
    </w:p>
    <w:p w14:paraId="5865E7D3" w14:textId="77777777" w:rsidR="00EA3DCB" w:rsidRDefault="00EA3DCB" w:rsidP="00EA3DCB">
      <w:r>
        <w:t xml:space="preserve">        JSONObject jsonObject = new JSONObject();</w:t>
      </w:r>
    </w:p>
    <w:p w14:paraId="587B6224" w14:textId="77777777" w:rsidR="00EA3DCB" w:rsidRDefault="00EA3DCB" w:rsidP="00EA3DCB">
      <w:r>
        <w:t xml:space="preserve">        try{</w:t>
      </w:r>
    </w:p>
    <w:p w14:paraId="1070ECC7" w14:textId="77777777" w:rsidR="00EA3DCB" w:rsidRDefault="00EA3DCB" w:rsidP="00EA3DCB">
      <w:r>
        <w:t xml:space="preserve">            Homework delHomework=new Homework();</w:t>
      </w:r>
    </w:p>
    <w:p w14:paraId="57383EC5" w14:textId="77777777" w:rsidR="00EA3DCB" w:rsidRDefault="00EA3DCB" w:rsidP="00EA3DCB">
      <w:r>
        <w:t xml:space="preserve">            delHomework.setHomeworkID(homeworkID);</w:t>
      </w:r>
    </w:p>
    <w:p w14:paraId="23CCF96A" w14:textId="77777777" w:rsidR="00EA3DCB" w:rsidRDefault="00EA3DCB" w:rsidP="00EA3DCB">
      <w:r>
        <w:t xml:space="preserve">            delHomework.setIsDeleted(1);</w:t>
      </w:r>
    </w:p>
    <w:p w14:paraId="098915ED" w14:textId="77777777" w:rsidR="00EA3DCB" w:rsidRDefault="00EA3DCB" w:rsidP="00EA3DCB">
      <w:r>
        <w:t xml:space="preserve">            LocalDateTime nowtime = LocalDateTime.now();</w:t>
      </w:r>
    </w:p>
    <w:p w14:paraId="6B1AE456" w14:textId="77777777" w:rsidR="00EA3DCB" w:rsidRDefault="00EA3DCB" w:rsidP="00EA3DCB">
      <w:r>
        <w:t xml:space="preserve">            delHomework.setUpdateAt(nowtime);</w:t>
      </w:r>
    </w:p>
    <w:p w14:paraId="01B69CC6" w14:textId="77777777" w:rsidR="00EA3DCB" w:rsidRDefault="00EA3DCB" w:rsidP="00EA3DCB"/>
    <w:p w14:paraId="55A91033" w14:textId="77777777" w:rsidR="00EA3DCB" w:rsidRDefault="00EA3DCB" w:rsidP="00EA3DCB">
      <w:r>
        <w:t xml:space="preserve">            int res = homeworkDao.updateById(delHomework);</w:t>
      </w:r>
    </w:p>
    <w:p w14:paraId="51DF5E2E" w14:textId="77777777" w:rsidR="00EA3DCB" w:rsidRDefault="00EA3DCB" w:rsidP="00EA3DCB"/>
    <w:p w14:paraId="012CD98A" w14:textId="77777777" w:rsidR="00EA3DCB" w:rsidRDefault="00EA3DCB" w:rsidP="00EA3DCB">
      <w:r>
        <w:t xml:space="preserve">            jsonObject.put("errcode","0");</w:t>
      </w:r>
    </w:p>
    <w:p w14:paraId="30A239E8" w14:textId="77777777" w:rsidR="00EA3DCB" w:rsidRDefault="00EA3DCB" w:rsidP="00EA3DCB">
      <w:r>
        <w:t xml:space="preserve">            jsonObject.put("data",res);</w:t>
      </w:r>
    </w:p>
    <w:p w14:paraId="5A944AA7" w14:textId="77777777" w:rsidR="00EA3DCB" w:rsidRDefault="00EA3DCB" w:rsidP="00EA3DCB">
      <w:r>
        <w:rPr>
          <w:rFonts w:hint="eastAsia"/>
        </w:rPr>
        <w:t xml:space="preserve">            jsonObject.put("errmsg","</w:t>
      </w:r>
      <w:r>
        <w:rPr>
          <w:rFonts w:hint="eastAsia"/>
        </w:rPr>
        <w:t>删除作业成功！</w:t>
      </w:r>
      <w:r>
        <w:rPr>
          <w:rFonts w:hint="eastAsia"/>
        </w:rPr>
        <w:t>");</w:t>
      </w:r>
    </w:p>
    <w:p w14:paraId="0600D80E" w14:textId="77777777" w:rsidR="00EA3DCB" w:rsidRDefault="00EA3DCB" w:rsidP="00EA3DCB">
      <w:r>
        <w:t xml:space="preserve">        }catch (Exception e){</w:t>
      </w:r>
    </w:p>
    <w:p w14:paraId="696D31C1" w14:textId="77777777" w:rsidR="00EA3DCB" w:rsidRDefault="00EA3DCB" w:rsidP="00EA3DCB">
      <w:r>
        <w:t xml:space="preserve">            jsonObject.put("errcode","1");</w:t>
      </w:r>
    </w:p>
    <w:p w14:paraId="1D1A9A73" w14:textId="77777777" w:rsidR="00EA3DCB" w:rsidRDefault="00EA3DCB" w:rsidP="00EA3DCB">
      <w:r>
        <w:rPr>
          <w:rFonts w:hint="eastAsia"/>
        </w:rPr>
        <w:t xml:space="preserve">            jsonObject.put("errmsg","</w:t>
      </w:r>
      <w:r>
        <w:rPr>
          <w:rFonts w:hint="eastAsia"/>
        </w:rPr>
        <w:t>删除作业失败！</w:t>
      </w:r>
      <w:r>
        <w:rPr>
          <w:rFonts w:hint="eastAsia"/>
        </w:rPr>
        <w:t>");</w:t>
      </w:r>
    </w:p>
    <w:p w14:paraId="20A3DF62" w14:textId="77777777" w:rsidR="00EA3DCB" w:rsidRDefault="00EA3DCB" w:rsidP="00EA3DCB">
      <w:r>
        <w:t xml:space="preserve">        }</w:t>
      </w:r>
    </w:p>
    <w:p w14:paraId="49BD6F85" w14:textId="77777777" w:rsidR="00EA3DCB" w:rsidRDefault="00EA3DCB" w:rsidP="00EA3DCB">
      <w:r>
        <w:t xml:space="preserve">        return jsonObject;</w:t>
      </w:r>
    </w:p>
    <w:p w14:paraId="036C0EA5" w14:textId="77777777" w:rsidR="00EA3DCB" w:rsidRDefault="00EA3DCB" w:rsidP="00EA3DCB">
      <w:r>
        <w:t xml:space="preserve">    }</w:t>
      </w:r>
    </w:p>
    <w:p w14:paraId="637A94CC" w14:textId="77777777" w:rsidR="00EA3DCB" w:rsidRDefault="00EA3DCB" w:rsidP="00EA3DCB"/>
    <w:p w14:paraId="70AB5389" w14:textId="77777777" w:rsidR="00EA3DCB" w:rsidRDefault="00EA3DCB" w:rsidP="00EA3DCB">
      <w:r>
        <w:t xml:space="preserve">    @Override</w:t>
      </w:r>
    </w:p>
    <w:p w14:paraId="77B0B184" w14:textId="77777777" w:rsidR="00EA3DCB" w:rsidRDefault="00EA3DCB" w:rsidP="00EA3DCB">
      <w:r>
        <w:t xml:space="preserve">    @Transactional</w:t>
      </w:r>
    </w:p>
    <w:p w14:paraId="509713CE" w14:textId="77777777" w:rsidR="00EA3DCB" w:rsidRDefault="00EA3DCB" w:rsidP="00EA3DCB">
      <w:r>
        <w:t xml:space="preserve">    public JSONObject homeworkEdit(String homeworkName,String description, int gradeStyle, String startTime, String submitAt, int homeworkID, String userID, String peerStart, String peerEnd, String feedbackStart, String feedbackEnd) {</w:t>
      </w:r>
    </w:p>
    <w:p w14:paraId="4EDFB39B" w14:textId="77777777" w:rsidR="00EA3DCB" w:rsidRDefault="00EA3DCB" w:rsidP="00EA3DCB">
      <w:r>
        <w:t xml:space="preserve">        JSONObject jsonObject=new JSONObject();</w:t>
      </w:r>
    </w:p>
    <w:p w14:paraId="76FA1F1E" w14:textId="77777777" w:rsidR="00EA3DCB" w:rsidRDefault="00EA3DCB" w:rsidP="00EA3DCB">
      <w:r>
        <w:t xml:space="preserve">        try{</w:t>
      </w:r>
    </w:p>
    <w:p w14:paraId="7488AB9F" w14:textId="77777777" w:rsidR="00EA3DCB" w:rsidRDefault="00EA3DCB" w:rsidP="00EA3DCB">
      <w:r>
        <w:t xml:space="preserve">            Homework homework = new Homework();</w:t>
      </w:r>
    </w:p>
    <w:p w14:paraId="3A2CD7FE" w14:textId="77777777" w:rsidR="00EA3DCB" w:rsidRDefault="00EA3DCB" w:rsidP="00EA3DCB">
      <w:r>
        <w:t xml:space="preserve">            LocalDateTime _startTime = DateFormatter.StrToLocalDateTime(startTime);</w:t>
      </w:r>
    </w:p>
    <w:p w14:paraId="6566EE08" w14:textId="77777777" w:rsidR="00EA3DCB" w:rsidRDefault="00EA3DCB" w:rsidP="00EA3DCB">
      <w:r>
        <w:t xml:space="preserve">            LocalDateTime _submitAt = DateFormatter.StrToLocalDateTime(submitAt);</w:t>
      </w:r>
    </w:p>
    <w:p w14:paraId="38C6A30A" w14:textId="77777777" w:rsidR="00EA3DCB" w:rsidRDefault="00EA3DCB" w:rsidP="00EA3DCB">
      <w:r>
        <w:t xml:space="preserve">            LocalDateTime _peerStart = DateFormatter.StrToLocalDateTime(peerStart);</w:t>
      </w:r>
    </w:p>
    <w:p w14:paraId="37699352" w14:textId="77777777" w:rsidR="00EA3DCB" w:rsidRDefault="00EA3DCB" w:rsidP="00EA3DCB">
      <w:r>
        <w:t xml:space="preserve">            LocalDateTime _peerEnd = DateFormatter.StrToLocalDateTime(peerEnd);</w:t>
      </w:r>
    </w:p>
    <w:p w14:paraId="68457EB6" w14:textId="77777777" w:rsidR="00EA3DCB" w:rsidRDefault="00EA3DCB" w:rsidP="00EA3DCB">
      <w:r>
        <w:t xml:space="preserve">            LocalDateTime _feedbackStart = DateFormatter.StrToLocalDateTime(feedbackStart);</w:t>
      </w:r>
    </w:p>
    <w:p w14:paraId="4D1B08B9" w14:textId="77777777" w:rsidR="00EA3DCB" w:rsidRDefault="00EA3DCB" w:rsidP="00EA3DCB">
      <w:r>
        <w:t xml:space="preserve">            LocalDateTime _feedbackEnd = DateFormatter.StrToLocalDateTime(feedbackEnd);</w:t>
      </w:r>
    </w:p>
    <w:p w14:paraId="212A7DAC" w14:textId="77777777" w:rsidR="00EA3DCB" w:rsidRDefault="00EA3DCB" w:rsidP="00EA3DCB"/>
    <w:p w14:paraId="7623E880" w14:textId="77777777" w:rsidR="00EA3DCB" w:rsidRDefault="00EA3DCB" w:rsidP="00EA3DCB">
      <w:r>
        <w:t>//            homework.setUserID(userID);</w:t>
      </w:r>
    </w:p>
    <w:p w14:paraId="5A9B7F78" w14:textId="77777777" w:rsidR="00EA3DCB" w:rsidRDefault="00EA3DCB" w:rsidP="00EA3DCB">
      <w:r>
        <w:t>//            homework.setPaperID(paperID);</w:t>
      </w:r>
    </w:p>
    <w:p w14:paraId="1A75F9EF" w14:textId="77777777" w:rsidR="00EA3DCB" w:rsidRDefault="00EA3DCB" w:rsidP="00EA3DCB">
      <w:r>
        <w:t xml:space="preserve">            homework.setHomeworkName(homeworkName);</w:t>
      </w:r>
    </w:p>
    <w:p w14:paraId="3B020969" w14:textId="77777777" w:rsidR="00EA3DCB" w:rsidRDefault="00EA3DCB" w:rsidP="00EA3DCB">
      <w:r>
        <w:t xml:space="preserve">            homework.setDescription(description);</w:t>
      </w:r>
    </w:p>
    <w:p w14:paraId="582FD4D7" w14:textId="77777777" w:rsidR="00EA3DCB" w:rsidRDefault="00EA3DCB" w:rsidP="00EA3DCB">
      <w:r>
        <w:t xml:space="preserve">            homework.setGradeStyle(gradeStyle);</w:t>
      </w:r>
    </w:p>
    <w:p w14:paraId="3E0511D3" w14:textId="77777777" w:rsidR="00EA3DCB" w:rsidRDefault="00EA3DCB" w:rsidP="00EA3DCB">
      <w:r>
        <w:t xml:space="preserve">            homework.setStartTime(_startTime);</w:t>
      </w:r>
    </w:p>
    <w:p w14:paraId="63899DB2" w14:textId="77777777" w:rsidR="00EA3DCB" w:rsidRDefault="00EA3DCB" w:rsidP="00EA3DCB">
      <w:r>
        <w:t xml:space="preserve">            homework.setSubmitAt(_submitAt);</w:t>
      </w:r>
    </w:p>
    <w:p w14:paraId="3173B1E5" w14:textId="77777777" w:rsidR="00EA3DCB" w:rsidRDefault="00EA3DCB" w:rsidP="00EA3DCB">
      <w:r>
        <w:t xml:space="preserve">            homework.setPeerStart(_peerStart);</w:t>
      </w:r>
    </w:p>
    <w:p w14:paraId="3E7C7E2D" w14:textId="77777777" w:rsidR="00EA3DCB" w:rsidRDefault="00EA3DCB" w:rsidP="00EA3DCB">
      <w:r>
        <w:t xml:space="preserve">            homework.setPeerEnd(_peerEnd);</w:t>
      </w:r>
    </w:p>
    <w:p w14:paraId="490151F9" w14:textId="77777777" w:rsidR="00EA3DCB" w:rsidRDefault="00EA3DCB" w:rsidP="00EA3DCB">
      <w:r>
        <w:t xml:space="preserve">            homework.setFeedbackStart(_feedbackStart);</w:t>
      </w:r>
    </w:p>
    <w:p w14:paraId="52B29E30" w14:textId="77777777" w:rsidR="00EA3DCB" w:rsidRDefault="00EA3DCB" w:rsidP="00EA3DCB">
      <w:r>
        <w:t xml:space="preserve">            homework.setFeedbackEnd(_feedbackEnd);</w:t>
      </w:r>
    </w:p>
    <w:p w14:paraId="296B8463" w14:textId="77777777" w:rsidR="00EA3DCB" w:rsidRDefault="00EA3DCB" w:rsidP="00EA3DCB"/>
    <w:p w14:paraId="1CC2817D" w14:textId="77777777" w:rsidR="00EA3DCB" w:rsidRDefault="00EA3DCB" w:rsidP="00EA3DCB">
      <w:r>
        <w:t xml:space="preserve">            LocalDateTime nowtime = LocalDateTime.now();</w:t>
      </w:r>
    </w:p>
    <w:p w14:paraId="6CEE62BD" w14:textId="77777777" w:rsidR="00EA3DCB" w:rsidRDefault="00EA3DCB" w:rsidP="00EA3DCB">
      <w:r>
        <w:t xml:space="preserve">            homework.setUpdateAt(nowtime);</w:t>
      </w:r>
    </w:p>
    <w:p w14:paraId="104ECDB2" w14:textId="77777777" w:rsidR="00EA3DCB" w:rsidRDefault="00EA3DCB" w:rsidP="00EA3DCB">
      <w:r>
        <w:t>//            homework.setIsDeleted(0);</w:t>
      </w:r>
    </w:p>
    <w:p w14:paraId="3A35E1D5" w14:textId="77777777" w:rsidR="00EA3DCB" w:rsidRDefault="00EA3DCB" w:rsidP="00EA3DCB"/>
    <w:p w14:paraId="40257CC0" w14:textId="77777777" w:rsidR="00EA3DCB" w:rsidRDefault="00EA3DCB" w:rsidP="00EA3DCB">
      <w:r>
        <w:t xml:space="preserve">            if(gradeStyle&gt;0){</w:t>
      </w:r>
    </w:p>
    <w:p w14:paraId="792F9974" w14:textId="77777777" w:rsidR="00EA3DCB" w:rsidRDefault="00EA3DCB" w:rsidP="00EA3DCB">
      <w:r>
        <w:t xml:space="preserve">                homeworkDao.editHomework(homework,homeworkID,userID);</w:t>
      </w:r>
    </w:p>
    <w:p w14:paraId="321EF0D3" w14:textId="77777777" w:rsidR="00EA3DCB" w:rsidRDefault="00EA3DCB" w:rsidP="00EA3DCB">
      <w:r>
        <w:t xml:space="preserve">            }else{</w:t>
      </w:r>
    </w:p>
    <w:p w14:paraId="6809A7E4" w14:textId="77777777" w:rsidR="00EA3DCB" w:rsidRDefault="00EA3DCB" w:rsidP="00EA3DCB">
      <w:r>
        <w:t xml:space="preserve">                homeworkDao.editHomework_Peer(homework,homeworkID,userID);</w:t>
      </w:r>
    </w:p>
    <w:p w14:paraId="557ABC7B" w14:textId="77777777" w:rsidR="00EA3DCB" w:rsidRDefault="00EA3DCB" w:rsidP="00EA3DCB">
      <w:r>
        <w:t xml:space="preserve">            }</w:t>
      </w:r>
    </w:p>
    <w:p w14:paraId="609D8EAD" w14:textId="77777777" w:rsidR="00EA3DCB" w:rsidRDefault="00EA3DCB" w:rsidP="00EA3DCB"/>
    <w:p w14:paraId="17777471" w14:textId="77777777" w:rsidR="00EA3DCB" w:rsidRDefault="00EA3DCB" w:rsidP="00EA3DCB">
      <w:r>
        <w:t xml:space="preserve">            jsonObject.put("errcode","0");</w:t>
      </w:r>
    </w:p>
    <w:p w14:paraId="5CBAD49D" w14:textId="77777777" w:rsidR="00EA3DCB" w:rsidRDefault="00EA3DCB" w:rsidP="00EA3DCB">
      <w:r>
        <w:t xml:space="preserve">            jsonObject.put("data",homework.getHomeworkID());</w:t>
      </w:r>
    </w:p>
    <w:p w14:paraId="067B6268" w14:textId="77777777" w:rsidR="00EA3DCB" w:rsidRDefault="00EA3DCB" w:rsidP="00EA3DCB">
      <w:r>
        <w:rPr>
          <w:rFonts w:hint="eastAsia"/>
        </w:rPr>
        <w:t xml:space="preserve">            jsonObject.put("errmsg","</w:t>
      </w:r>
      <w:r>
        <w:rPr>
          <w:rFonts w:hint="eastAsia"/>
        </w:rPr>
        <w:t>修改作业成功！</w:t>
      </w:r>
      <w:r>
        <w:rPr>
          <w:rFonts w:hint="eastAsia"/>
        </w:rPr>
        <w:t>");</w:t>
      </w:r>
    </w:p>
    <w:p w14:paraId="467ADB51" w14:textId="77777777" w:rsidR="00EA3DCB" w:rsidRDefault="00EA3DCB" w:rsidP="00EA3DCB">
      <w:r>
        <w:t xml:space="preserve">        }catch (Exception e){</w:t>
      </w:r>
    </w:p>
    <w:p w14:paraId="723C7A5B" w14:textId="77777777" w:rsidR="00EA3DCB" w:rsidRDefault="00EA3DCB" w:rsidP="00EA3DCB">
      <w:r>
        <w:t xml:space="preserve">            jsonObject.put("errcode","1");</w:t>
      </w:r>
    </w:p>
    <w:p w14:paraId="152EDD49" w14:textId="77777777" w:rsidR="00EA3DCB" w:rsidRDefault="00EA3DCB" w:rsidP="00EA3DCB">
      <w:r>
        <w:rPr>
          <w:rFonts w:hint="eastAsia"/>
        </w:rPr>
        <w:t xml:space="preserve">            jsonObject.put("errmsg","</w:t>
      </w:r>
      <w:r>
        <w:rPr>
          <w:rFonts w:hint="eastAsia"/>
        </w:rPr>
        <w:t>修改作业失败！</w:t>
      </w:r>
      <w:r>
        <w:rPr>
          <w:rFonts w:hint="eastAsia"/>
        </w:rPr>
        <w:t>");</w:t>
      </w:r>
    </w:p>
    <w:p w14:paraId="41EC0679" w14:textId="77777777" w:rsidR="00EA3DCB" w:rsidRDefault="00EA3DCB" w:rsidP="00EA3DCB">
      <w:r>
        <w:t xml:space="preserve">        }</w:t>
      </w:r>
    </w:p>
    <w:p w14:paraId="16C11857" w14:textId="77777777" w:rsidR="00EA3DCB" w:rsidRDefault="00EA3DCB" w:rsidP="00EA3DCB">
      <w:r>
        <w:t xml:space="preserve">        return jsonObject;</w:t>
      </w:r>
    </w:p>
    <w:p w14:paraId="08CF86EB" w14:textId="77777777" w:rsidR="00EA3DCB" w:rsidRDefault="00EA3DCB" w:rsidP="00EA3DCB">
      <w:r>
        <w:t xml:space="preserve">    }</w:t>
      </w:r>
    </w:p>
    <w:p w14:paraId="1C779986" w14:textId="77777777" w:rsidR="00EA3DCB" w:rsidRDefault="00EA3DCB" w:rsidP="00EA3DCB"/>
    <w:p w14:paraId="33496D57" w14:textId="77777777" w:rsidR="00EA3DCB" w:rsidRDefault="00EA3DCB" w:rsidP="00EA3DCB">
      <w:r>
        <w:t xml:space="preserve">    @Override</w:t>
      </w:r>
    </w:p>
    <w:p w14:paraId="22F47D45" w14:textId="77777777" w:rsidR="00EA3DCB" w:rsidRDefault="00EA3DCB" w:rsidP="00EA3DCB">
      <w:r>
        <w:t xml:space="preserve">    @Transactional</w:t>
      </w:r>
    </w:p>
    <w:p w14:paraId="187691AB" w14:textId="77777777" w:rsidR="00EA3DCB" w:rsidRDefault="00EA3DCB" w:rsidP="00EA3DCB">
      <w:r>
        <w:t xml:space="preserve">    public JSONObject homeworkGetByHomeworkID(int homeworkID) {</w:t>
      </w:r>
    </w:p>
    <w:p w14:paraId="17BEF92F" w14:textId="77777777" w:rsidR="00EA3DCB" w:rsidRDefault="00EA3DCB" w:rsidP="00EA3DCB">
      <w:r>
        <w:t xml:space="preserve">        JSONObject jsonObject = new JSONObject();</w:t>
      </w:r>
    </w:p>
    <w:p w14:paraId="146A2C0F" w14:textId="77777777" w:rsidR="00EA3DCB" w:rsidRDefault="00EA3DCB" w:rsidP="00EA3DCB">
      <w:r>
        <w:t xml:space="preserve">        JSONObject tempObject = new JSONObject();</w:t>
      </w:r>
    </w:p>
    <w:p w14:paraId="482906D4" w14:textId="77777777" w:rsidR="00EA3DCB" w:rsidRDefault="00EA3DCB" w:rsidP="00EA3DCB">
      <w:r>
        <w:t xml:space="preserve">        try{</w:t>
      </w:r>
    </w:p>
    <w:p w14:paraId="68F7C283" w14:textId="77777777" w:rsidR="00EA3DCB" w:rsidRDefault="00EA3DCB" w:rsidP="00EA3DCB">
      <w:r>
        <w:t xml:space="preserve">            Homework homework = homeworkDao.homeworkGetByHomeworkID(homeworkID);</w:t>
      </w:r>
    </w:p>
    <w:p w14:paraId="03EE1115" w14:textId="77777777" w:rsidR="00EA3DCB" w:rsidRDefault="00EA3DCB" w:rsidP="00EA3DCB">
      <w:r>
        <w:t xml:space="preserve">            tempObject.put("homeworkID",homework.getHomeworkName());</w:t>
      </w:r>
    </w:p>
    <w:p w14:paraId="5F11FEE9" w14:textId="77777777" w:rsidR="00EA3DCB" w:rsidRDefault="00EA3DCB" w:rsidP="00EA3DCB">
      <w:r>
        <w:t xml:space="preserve">            tempObject.put("paperID",homework.getPaperID());</w:t>
      </w:r>
    </w:p>
    <w:p w14:paraId="506D17E5" w14:textId="77777777" w:rsidR="00EA3DCB" w:rsidRDefault="00EA3DCB" w:rsidP="00EA3DCB">
      <w:r>
        <w:t xml:space="preserve">            tempObject.put("homeworkName",homework.getHomeworkName());</w:t>
      </w:r>
    </w:p>
    <w:p w14:paraId="043A9193" w14:textId="77777777" w:rsidR="00EA3DCB" w:rsidRDefault="00EA3DCB" w:rsidP="00EA3DCB">
      <w:r>
        <w:lastRenderedPageBreak/>
        <w:t xml:space="preserve">            tempObject.put("description",homework.getDescription());</w:t>
      </w:r>
    </w:p>
    <w:p w14:paraId="55EF5EA9" w14:textId="77777777" w:rsidR="00EA3DCB" w:rsidRDefault="00EA3DCB" w:rsidP="00EA3DCB">
      <w:r>
        <w:t xml:space="preserve">            tempObject.put("gradeStyle",homework.getGradeStyle());</w:t>
      </w:r>
    </w:p>
    <w:p w14:paraId="5B0F6451" w14:textId="77777777" w:rsidR="00EA3DCB" w:rsidRDefault="00EA3DCB" w:rsidP="00EA3DCB">
      <w:r>
        <w:t xml:space="preserve">            tempObject.put("courseID",homework.getCourseID());</w:t>
      </w:r>
    </w:p>
    <w:p w14:paraId="788858FB" w14:textId="77777777" w:rsidR="00EA3DCB" w:rsidRDefault="00EA3DCB" w:rsidP="00EA3DCB">
      <w:r>
        <w:t xml:space="preserve">            tempObject.put("startTime",DateFormatter.FormatLocalDateTime(homework.getStartTime()));</w:t>
      </w:r>
    </w:p>
    <w:p w14:paraId="21CA820E" w14:textId="77777777" w:rsidR="00EA3DCB" w:rsidRDefault="00EA3DCB" w:rsidP="00EA3DCB">
      <w:r>
        <w:t xml:space="preserve">            tempObject.put("submitAt",DateFormatter.FormatLocalDateTime(homework.getSubmitAt()));</w:t>
      </w:r>
    </w:p>
    <w:p w14:paraId="70EC2A13" w14:textId="77777777" w:rsidR="00EA3DCB" w:rsidRDefault="00EA3DCB" w:rsidP="00EA3DCB">
      <w:r>
        <w:t xml:space="preserve">            tempObject.put("isDeleted",homework.getIsDeleted());</w:t>
      </w:r>
    </w:p>
    <w:p w14:paraId="2F1716AF" w14:textId="77777777" w:rsidR="00EA3DCB" w:rsidRDefault="00EA3DCB" w:rsidP="00EA3DCB">
      <w:r>
        <w:t xml:space="preserve">            tempObject.put("createAt",DateFormatter.FormatLocalDateTime(homework.getCreateAt()));</w:t>
      </w:r>
    </w:p>
    <w:p w14:paraId="23CE141D" w14:textId="77777777" w:rsidR="00EA3DCB" w:rsidRDefault="00EA3DCB" w:rsidP="00EA3DCB">
      <w:r>
        <w:t xml:space="preserve">            tempObject.put("updateAt",DateFormatter.FormatLocalDateTime(homework.getUpdateAt()));</w:t>
      </w:r>
    </w:p>
    <w:p w14:paraId="33E65C86" w14:textId="77777777" w:rsidR="00EA3DCB" w:rsidRDefault="00EA3DCB" w:rsidP="00EA3DCB"/>
    <w:p w14:paraId="27785F2B" w14:textId="77777777" w:rsidR="00EA3DCB" w:rsidRDefault="00EA3DCB" w:rsidP="00EA3DCB">
      <w:r>
        <w:t xml:space="preserve">            if(homework.getGradeStyle()==0){</w:t>
      </w:r>
    </w:p>
    <w:p w14:paraId="4FE7A9F8" w14:textId="77777777" w:rsidR="00EA3DCB" w:rsidRDefault="00EA3DCB" w:rsidP="00EA3DCB">
      <w:r>
        <w:t xml:space="preserve">                tempObject.put("peerStart",DateFormatter.FormatLocalDateTime(homework.getPeerStart()));</w:t>
      </w:r>
    </w:p>
    <w:p w14:paraId="05707586" w14:textId="77777777" w:rsidR="00EA3DCB" w:rsidRDefault="00EA3DCB" w:rsidP="00EA3DCB">
      <w:r>
        <w:t xml:space="preserve">                tempObject.put("peerEnd",DateFormatter.FormatLocalDateTime(homework.getPeerEnd()));</w:t>
      </w:r>
    </w:p>
    <w:p w14:paraId="465954C5" w14:textId="77777777" w:rsidR="00EA3DCB" w:rsidRDefault="00EA3DCB" w:rsidP="00EA3DCB">
      <w:r>
        <w:t xml:space="preserve">                tempObject.put("feedbackStart",DateFormatter.FormatLocalDateTime(homework.getFeedbackStart()));</w:t>
      </w:r>
    </w:p>
    <w:p w14:paraId="6C15E128" w14:textId="77777777" w:rsidR="00EA3DCB" w:rsidRDefault="00EA3DCB" w:rsidP="00EA3DCB">
      <w:r>
        <w:t xml:space="preserve">                tempObject.put("feedbackEnd",DateFormatter.FormatLocalDateTime(homework.getFeedbackEnd()));</w:t>
      </w:r>
    </w:p>
    <w:p w14:paraId="1E6BA256" w14:textId="77777777" w:rsidR="00EA3DCB" w:rsidRDefault="00EA3DCB" w:rsidP="00EA3DCB">
      <w:r>
        <w:t xml:space="preserve">            }else {</w:t>
      </w:r>
    </w:p>
    <w:p w14:paraId="223F78D0" w14:textId="77777777" w:rsidR="00EA3DCB" w:rsidRDefault="00EA3DCB" w:rsidP="00EA3DCB">
      <w:r>
        <w:t xml:space="preserve">                tempObject.put("peerStart",null);</w:t>
      </w:r>
    </w:p>
    <w:p w14:paraId="780A868C" w14:textId="77777777" w:rsidR="00EA3DCB" w:rsidRDefault="00EA3DCB" w:rsidP="00EA3DCB">
      <w:r>
        <w:t xml:space="preserve">                tempObject.put("peerEnd",null);</w:t>
      </w:r>
    </w:p>
    <w:p w14:paraId="46D89189" w14:textId="77777777" w:rsidR="00EA3DCB" w:rsidRDefault="00EA3DCB" w:rsidP="00EA3DCB">
      <w:r>
        <w:t xml:space="preserve">                tempObject.put("feedbackStart",null);</w:t>
      </w:r>
    </w:p>
    <w:p w14:paraId="7D54052A" w14:textId="77777777" w:rsidR="00EA3DCB" w:rsidRDefault="00EA3DCB" w:rsidP="00EA3DCB">
      <w:r>
        <w:t xml:space="preserve">                tempObject.put("feedbackEnd",null);</w:t>
      </w:r>
    </w:p>
    <w:p w14:paraId="1B5718A4" w14:textId="77777777" w:rsidR="00EA3DCB" w:rsidRDefault="00EA3DCB" w:rsidP="00EA3DCB">
      <w:r>
        <w:t xml:space="preserve">            }</w:t>
      </w:r>
    </w:p>
    <w:p w14:paraId="77591322" w14:textId="77777777" w:rsidR="00EA3DCB" w:rsidRDefault="00EA3DCB" w:rsidP="00EA3DCB"/>
    <w:p w14:paraId="2F3FEB1A" w14:textId="77777777" w:rsidR="00EA3DCB" w:rsidRDefault="00EA3DCB" w:rsidP="00EA3DCB">
      <w:r>
        <w:t xml:space="preserve">            jsonObject.put("errcode","0");</w:t>
      </w:r>
    </w:p>
    <w:p w14:paraId="422AFFB7" w14:textId="77777777" w:rsidR="00EA3DCB" w:rsidRDefault="00EA3DCB" w:rsidP="00EA3DCB">
      <w:r>
        <w:t xml:space="preserve">            jsonObject.put("data",tempObject);</w:t>
      </w:r>
    </w:p>
    <w:p w14:paraId="06A0DCF6" w14:textId="77777777" w:rsidR="00EA3DCB" w:rsidRDefault="00EA3DCB" w:rsidP="00EA3DCB">
      <w:r>
        <w:rPr>
          <w:rFonts w:hint="eastAsia"/>
        </w:rPr>
        <w:t xml:space="preserve">            jsonObject.put("errmsg","</w:t>
      </w:r>
      <w:r>
        <w:rPr>
          <w:rFonts w:hint="eastAsia"/>
        </w:rPr>
        <w:t>查询成功！</w:t>
      </w:r>
      <w:r>
        <w:rPr>
          <w:rFonts w:hint="eastAsia"/>
        </w:rPr>
        <w:t>");</w:t>
      </w:r>
    </w:p>
    <w:p w14:paraId="644975CC" w14:textId="77777777" w:rsidR="00EA3DCB" w:rsidRDefault="00EA3DCB" w:rsidP="00EA3DCB">
      <w:r>
        <w:t xml:space="preserve">        }catch (Exception e){</w:t>
      </w:r>
    </w:p>
    <w:p w14:paraId="7139084B" w14:textId="77777777" w:rsidR="00EA3DCB" w:rsidRDefault="00EA3DCB" w:rsidP="00EA3DCB">
      <w:r>
        <w:t xml:space="preserve">            jsonObject.put("errcode","1");</w:t>
      </w:r>
    </w:p>
    <w:p w14:paraId="340028BF" w14:textId="77777777" w:rsidR="00EA3DCB" w:rsidRDefault="00EA3DCB" w:rsidP="00EA3DCB">
      <w:r>
        <w:rPr>
          <w:rFonts w:hint="eastAsia"/>
        </w:rPr>
        <w:t xml:space="preserve">            jsonObject.put("errmsg","</w:t>
      </w:r>
      <w:r>
        <w:rPr>
          <w:rFonts w:hint="eastAsia"/>
        </w:rPr>
        <w:t>查询失败！</w:t>
      </w:r>
      <w:r>
        <w:rPr>
          <w:rFonts w:hint="eastAsia"/>
        </w:rPr>
        <w:t>");</w:t>
      </w:r>
    </w:p>
    <w:p w14:paraId="0527F8D6" w14:textId="77777777" w:rsidR="00EA3DCB" w:rsidRDefault="00EA3DCB" w:rsidP="00EA3DCB">
      <w:r>
        <w:t xml:space="preserve">        }</w:t>
      </w:r>
    </w:p>
    <w:p w14:paraId="6981EE39" w14:textId="77777777" w:rsidR="00EA3DCB" w:rsidRDefault="00EA3DCB" w:rsidP="00EA3DCB">
      <w:r>
        <w:t xml:space="preserve">        return jsonObject;</w:t>
      </w:r>
    </w:p>
    <w:p w14:paraId="389D01A9" w14:textId="77777777" w:rsidR="00EA3DCB" w:rsidRDefault="00EA3DCB" w:rsidP="00EA3DCB">
      <w:r>
        <w:t xml:space="preserve">    }</w:t>
      </w:r>
    </w:p>
    <w:p w14:paraId="7A557B05" w14:textId="77777777" w:rsidR="00EA3DCB" w:rsidRDefault="00EA3DCB" w:rsidP="00EA3DCB"/>
    <w:p w14:paraId="3C5D6BB9" w14:textId="77777777" w:rsidR="00EA3DCB" w:rsidRDefault="00EA3DCB" w:rsidP="00EA3DCB">
      <w:r>
        <w:t xml:space="preserve">    @Override</w:t>
      </w:r>
    </w:p>
    <w:p w14:paraId="66FA6A40" w14:textId="77777777" w:rsidR="00EA3DCB" w:rsidRDefault="00EA3DCB" w:rsidP="00EA3DCB">
      <w:r>
        <w:t xml:space="preserve">    public JSONObject homeworkGetByCourseID(int courseID) {</w:t>
      </w:r>
    </w:p>
    <w:p w14:paraId="2FCB157B" w14:textId="77777777" w:rsidR="00EA3DCB" w:rsidRDefault="00EA3DCB" w:rsidP="00EA3DCB">
      <w:r>
        <w:t xml:space="preserve">        JSONObject jsonObject = new JSONObject();</w:t>
      </w:r>
    </w:p>
    <w:p w14:paraId="1D03EFAB" w14:textId="77777777" w:rsidR="00EA3DCB" w:rsidRDefault="00EA3DCB" w:rsidP="00EA3DCB">
      <w:r>
        <w:lastRenderedPageBreak/>
        <w:t xml:space="preserve">        JSONArray homeworkJsonArray = new JSONArray();</w:t>
      </w:r>
    </w:p>
    <w:p w14:paraId="3B0E40BF" w14:textId="77777777" w:rsidR="00EA3DCB" w:rsidRDefault="00EA3DCB" w:rsidP="00EA3DCB">
      <w:r>
        <w:t xml:space="preserve">        try{</w:t>
      </w:r>
    </w:p>
    <w:p w14:paraId="2CD6C01F" w14:textId="77777777" w:rsidR="00EA3DCB" w:rsidRDefault="00EA3DCB" w:rsidP="00EA3DCB">
      <w:r>
        <w:t xml:space="preserve">            List&lt;Homework&gt; homeworkList = homeworkDao.homeworkGetByCourseID(courseID);</w:t>
      </w:r>
    </w:p>
    <w:p w14:paraId="45952BD8" w14:textId="77777777" w:rsidR="00EA3DCB" w:rsidRDefault="00EA3DCB" w:rsidP="00EA3DCB">
      <w:r>
        <w:t xml:space="preserve">            for (int i = 0; i &lt; homeworkList.size(); i++) {</w:t>
      </w:r>
    </w:p>
    <w:p w14:paraId="06BFDB5C" w14:textId="77777777" w:rsidR="00EA3DCB" w:rsidRDefault="00EA3DCB" w:rsidP="00EA3DCB">
      <w:r>
        <w:t xml:space="preserve">                JSONObject tempObject = new JSONObject();</w:t>
      </w:r>
    </w:p>
    <w:p w14:paraId="094EFC64" w14:textId="77777777" w:rsidR="00EA3DCB" w:rsidRDefault="00EA3DCB" w:rsidP="00EA3DCB">
      <w:r>
        <w:t xml:space="preserve">                tempObject.put("homeworkID", homeworkList.get(i).getHomeworkID());</w:t>
      </w:r>
    </w:p>
    <w:p w14:paraId="363542FF" w14:textId="77777777" w:rsidR="00EA3DCB" w:rsidRDefault="00EA3DCB" w:rsidP="00EA3DCB">
      <w:r>
        <w:t xml:space="preserve">                tempObject.put("courseID", homeworkList.get(i).getCourseID());</w:t>
      </w:r>
    </w:p>
    <w:p w14:paraId="34581318" w14:textId="77777777" w:rsidR="00EA3DCB" w:rsidRDefault="00EA3DCB" w:rsidP="00EA3DCB">
      <w:r>
        <w:t xml:space="preserve">                tempObject.put("description", homeworkList.get(i).getDescription());</w:t>
      </w:r>
    </w:p>
    <w:p w14:paraId="31E14D1F" w14:textId="77777777" w:rsidR="00EA3DCB" w:rsidRDefault="00EA3DCB" w:rsidP="00EA3DCB">
      <w:r>
        <w:t xml:space="preserve">                tempObject.put("gradeStyle", homeworkList.get(i).getGradeStyle());</w:t>
      </w:r>
    </w:p>
    <w:p w14:paraId="2B586A17" w14:textId="77777777" w:rsidR="00EA3DCB" w:rsidRDefault="00EA3DCB" w:rsidP="00EA3DCB">
      <w:r>
        <w:t xml:space="preserve">                tempObject.put("homeworkName", homeworkList.get(i).getHomeworkName());</w:t>
      </w:r>
    </w:p>
    <w:p w14:paraId="79EAC74C" w14:textId="77777777" w:rsidR="00EA3DCB" w:rsidRDefault="00EA3DCB" w:rsidP="00EA3DCB">
      <w:r>
        <w:t xml:space="preserve">                tempObject.put("userID",homeworkList.get(i).getUserID());</w:t>
      </w:r>
    </w:p>
    <w:p w14:paraId="3EECB1BC" w14:textId="77777777" w:rsidR="00EA3DCB" w:rsidRDefault="00EA3DCB" w:rsidP="00EA3DCB">
      <w:r>
        <w:t xml:space="preserve">                tempObject.put("paperID",homeworkList.get(i).getPaperID());</w:t>
      </w:r>
    </w:p>
    <w:p w14:paraId="196B4E58" w14:textId="77777777" w:rsidR="00EA3DCB" w:rsidRDefault="00EA3DCB" w:rsidP="00EA3DCB">
      <w:r>
        <w:t xml:space="preserve">                tempObject.put("isDeleted",homeworkList.get(i).getIsDeleted());</w:t>
      </w:r>
    </w:p>
    <w:p w14:paraId="44A93FAA" w14:textId="77777777" w:rsidR="00EA3DCB" w:rsidRDefault="00EA3DCB" w:rsidP="00EA3DCB">
      <w:r>
        <w:t xml:space="preserve">                tempObject.put("startTime", DateFormatter.FormatLocalDateTime(homeworkList.get(i).getStartTime()));</w:t>
      </w:r>
    </w:p>
    <w:p w14:paraId="2BFC315A" w14:textId="77777777" w:rsidR="00EA3DCB" w:rsidRDefault="00EA3DCB" w:rsidP="00EA3DCB">
      <w:r>
        <w:t xml:space="preserve">                tempObject.put("submitAt", DateFormatter.FormatLocalDateTime(homeworkList.get(i).getSubmitAt()));</w:t>
      </w:r>
    </w:p>
    <w:p w14:paraId="04FE2650" w14:textId="77777777" w:rsidR="00EA3DCB" w:rsidRDefault="00EA3DCB" w:rsidP="00EA3DCB">
      <w:r>
        <w:t xml:space="preserve">                tempObject.put("createAt", DateFormatter.FormatLocalDateTime(homeworkList.get(i).getCreateAt()));</w:t>
      </w:r>
    </w:p>
    <w:p w14:paraId="25106BA9" w14:textId="77777777" w:rsidR="00EA3DCB" w:rsidRDefault="00EA3DCB" w:rsidP="00EA3DCB">
      <w:r>
        <w:t xml:space="preserve">                tempObject.put("updatedAt", DateFormatter.FormatLocalDateTime(homeworkList.get(i).getUpdateAt()));</w:t>
      </w:r>
    </w:p>
    <w:p w14:paraId="01FEE666" w14:textId="77777777" w:rsidR="00EA3DCB" w:rsidRDefault="00EA3DCB" w:rsidP="00EA3DCB">
      <w:r>
        <w:t xml:space="preserve">                if(homeworkList.get(i).getGradeStyle()==0){</w:t>
      </w:r>
    </w:p>
    <w:p w14:paraId="2AD98CC8" w14:textId="77777777" w:rsidR="00EA3DCB" w:rsidRDefault="00EA3DCB" w:rsidP="00EA3DCB">
      <w:r>
        <w:t xml:space="preserve">                    tempObject.put("peerStart", DateFormatter.FormatLocalDateTime(homeworkList.get(i).getPeerStart()));</w:t>
      </w:r>
    </w:p>
    <w:p w14:paraId="76FA9133" w14:textId="77777777" w:rsidR="00EA3DCB" w:rsidRDefault="00EA3DCB" w:rsidP="00EA3DCB">
      <w:r>
        <w:t xml:space="preserve">                    tempObject.put("peerEnd", DateFormatter.FormatLocalDateTime(homeworkList.get(i).getPeerEnd()));</w:t>
      </w:r>
    </w:p>
    <w:p w14:paraId="05A13962" w14:textId="77777777" w:rsidR="00EA3DCB" w:rsidRDefault="00EA3DCB" w:rsidP="00EA3DCB">
      <w:r>
        <w:t xml:space="preserve">                    tempObject.put("feedbackStart", DateFormatter.FormatLocalDateTime(homeworkList.get(i).getFeedbackStart()));</w:t>
      </w:r>
    </w:p>
    <w:p w14:paraId="15230ECA" w14:textId="77777777" w:rsidR="00EA3DCB" w:rsidRDefault="00EA3DCB" w:rsidP="00EA3DCB">
      <w:r>
        <w:t xml:space="preserve">                    tempObject.put("feedbackEnd", DateFormatter.FormatLocalDateTime(homeworkList.get(i).getFeedbackEnd()));</w:t>
      </w:r>
    </w:p>
    <w:p w14:paraId="7CFB18F8" w14:textId="77777777" w:rsidR="00EA3DCB" w:rsidRDefault="00EA3DCB" w:rsidP="00EA3DCB">
      <w:r>
        <w:t xml:space="preserve">                }else {</w:t>
      </w:r>
    </w:p>
    <w:p w14:paraId="47F9EE22" w14:textId="77777777" w:rsidR="00EA3DCB" w:rsidRDefault="00EA3DCB" w:rsidP="00EA3DCB">
      <w:r>
        <w:t xml:space="preserve">                    tempObject.put("peerStart",null);</w:t>
      </w:r>
    </w:p>
    <w:p w14:paraId="5A317AEC" w14:textId="77777777" w:rsidR="00EA3DCB" w:rsidRDefault="00EA3DCB" w:rsidP="00EA3DCB">
      <w:r>
        <w:t xml:space="preserve">                    tempObject.put("peerEnd",null);</w:t>
      </w:r>
    </w:p>
    <w:p w14:paraId="37459124" w14:textId="77777777" w:rsidR="00EA3DCB" w:rsidRDefault="00EA3DCB" w:rsidP="00EA3DCB">
      <w:r>
        <w:t xml:space="preserve">                    tempObject.put("feedbackStart",null);</w:t>
      </w:r>
    </w:p>
    <w:p w14:paraId="02DDF104" w14:textId="77777777" w:rsidR="00EA3DCB" w:rsidRDefault="00EA3DCB" w:rsidP="00EA3DCB">
      <w:r>
        <w:t xml:space="preserve">                    tempObject.put("feedbackEnd",null);</w:t>
      </w:r>
    </w:p>
    <w:p w14:paraId="1773DF40" w14:textId="77777777" w:rsidR="00EA3DCB" w:rsidRDefault="00EA3DCB" w:rsidP="00EA3DCB">
      <w:r>
        <w:t xml:space="preserve">                }</w:t>
      </w:r>
    </w:p>
    <w:p w14:paraId="534867F4" w14:textId="77777777" w:rsidR="00EA3DCB" w:rsidRDefault="00EA3DCB" w:rsidP="00EA3DCB"/>
    <w:p w14:paraId="1BC8D3FC" w14:textId="77777777" w:rsidR="00EA3DCB" w:rsidRDefault="00EA3DCB" w:rsidP="00EA3DCB">
      <w:r>
        <w:t xml:space="preserve">                homeworkJsonArray.add(tempObject);</w:t>
      </w:r>
    </w:p>
    <w:p w14:paraId="027923F2" w14:textId="77777777" w:rsidR="00EA3DCB" w:rsidRDefault="00EA3DCB" w:rsidP="00EA3DCB">
      <w:r>
        <w:t xml:space="preserve">            }</w:t>
      </w:r>
    </w:p>
    <w:p w14:paraId="7C64B3A2" w14:textId="77777777" w:rsidR="00EA3DCB" w:rsidRDefault="00EA3DCB" w:rsidP="00EA3DCB">
      <w:r>
        <w:rPr>
          <w:rFonts w:hint="eastAsia"/>
        </w:rPr>
        <w:t xml:space="preserve">            jsonObject.put("errcode", "0");// addProperty</w:t>
      </w:r>
      <w:r>
        <w:rPr>
          <w:rFonts w:hint="eastAsia"/>
        </w:rPr>
        <w:t>方法用来添加原生数据类型</w:t>
      </w:r>
    </w:p>
    <w:p w14:paraId="3E4C3AF3" w14:textId="77777777" w:rsidR="00EA3DCB" w:rsidRDefault="00EA3DCB" w:rsidP="00EA3DCB">
      <w:r>
        <w:rPr>
          <w:rFonts w:hint="eastAsia"/>
        </w:rPr>
        <w:t xml:space="preserve">            jsonObject.put("data", homeworkJsonArray);// add</w:t>
      </w:r>
      <w:r>
        <w:rPr>
          <w:rFonts w:hint="eastAsia"/>
        </w:rPr>
        <w:t>方法用来添加</w:t>
      </w:r>
      <w:r>
        <w:rPr>
          <w:rFonts w:hint="eastAsia"/>
        </w:rPr>
        <w:t>JsonElement</w:t>
      </w:r>
      <w:r>
        <w:rPr>
          <w:rFonts w:hint="eastAsia"/>
        </w:rPr>
        <w:t>（包括</w:t>
      </w:r>
      <w:r>
        <w:rPr>
          <w:rFonts w:hint="eastAsia"/>
        </w:rPr>
        <w:t>JsonObject</w:t>
      </w:r>
      <w:r>
        <w:rPr>
          <w:rFonts w:hint="eastAsia"/>
        </w:rPr>
        <w:t>、</w:t>
      </w:r>
      <w:r>
        <w:rPr>
          <w:rFonts w:hint="eastAsia"/>
        </w:rPr>
        <w:t>JsonArray</w:t>
      </w:r>
      <w:r>
        <w:rPr>
          <w:rFonts w:hint="eastAsia"/>
        </w:rPr>
        <w:t>、</w:t>
      </w:r>
      <w:r>
        <w:rPr>
          <w:rFonts w:hint="eastAsia"/>
        </w:rPr>
        <w:t>JsonPrimitive</w:t>
      </w:r>
      <w:r>
        <w:rPr>
          <w:rFonts w:hint="eastAsia"/>
        </w:rPr>
        <w:t>和</w:t>
      </w:r>
      <w:r>
        <w:rPr>
          <w:rFonts w:hint="eastAsia"/>
        </w:rPr>
        <w:t>JsonNull</w:t>
      </w:r>
      <w:r>
        <w:rPr>
          <w:rFonts w:hint="eastAsia"/>
        </w:rPr>
        <w:t>）对象</w:t>
      </w:r>
    </w:p>
    <w:p w14:paraId="0D7E58D1" w14:textId="77777777" w:rsidR="00EA3DCB" w:rsidRDefault="00EA3DCB" w:rsidP="00EA3DCB">
      <w:r>
        <w:rPr>
          <w:rFonts w:hint="eastAsia"/>
        </w:rPr>
        <w:lastRenderedPageBreak/>
        <w:t xml:space="preserve">            jsonObject.put("errmsg","</w:t>
      </w:r>
      <w:r>
        <w:rPr>
          <w:rFonts w:hint="eastAsia"/>
        </w:rPr>
        <w:t>查询教师该课程下所有作业成功！</w:t>
      </w:r>
      <w:r>
        <w:rPr>
          <w:rFonts w:hint="eastAsia"/>
        </w:rPr>
        <w:t>");</w:t>
      </w:r>
    </w:p>
    <w:p w14:paraId="432209EA" w14:textId="77777777" w:rsidR="00EA3DCB" w:rsidRDefault="00EA3DCB" w:rsidP="00EA3DCB">
      <w:r>
        <w:t xml:space="preserve">        }catch (Exception e){</w:t>
      </w:r>
    </w:p>
    <w:p w14:paraId="0BE3347F" w14:textId="77777777" w:rsidR="00EA3DCB" w:rsidRDefault="00EA3DCB" w:rsidP="00EA3DCB">
      <w:r>
        <w:t xml:space="preserve">            jsonObject.put("errcode","1");</w:t>
      </w:r>
    </w:p>
    <w:p w14:paraId="2661A17D" w14:textId="77777777" w:rsidR="00EA3DCB" w:rsidRDefault="00EA3DCB" w:rsidP="00EA3DCB">
      <w:r>
        <w:rPr>
          <w:rFonts w:hint="eastAsia"/>
        </w:rPr>
        <w:t xml:space="preserve">            jsonObject.put("errmsg","</w:t>
      </w:r>
      <w:r>
        <w:rPr>
          <w:rFonts w:hint="eastAsia"/>
        </w:rPr>
        <w:t>查询教师该课程下所有作业失败！</w:t>
      </w:r>
      <w:r>
        <w:rPr>
          <w:rFonts w:hint="eastAsia"/>
        </w:rPr>
        <w:t>");</w:t>
      </w:r>
    </w:p>
    <w:p w14:paraId="0A7CF87A" w14:textId="77777777" w:rsidR="00EA3DCB" w:rsidRDefault="00EA3DCB" w:rsidP="00EA3DCB">
      <w:r>
        <w:t xml:space="preserve">        }</w:t>
      </w:r>
    </w:p>
    <w:p w14:paraId="77551F68" w14:textId="77777777" w:rsidR="00EA3DCB" w:rsidRDefault="00EA3DCB" w:rsidP="00EA3DCB">
      <w:r>
        <w:t xml:space="preserve">        return jsonObject;</w:t>
      </w:r>
    </w:p>
    <w:p w14:paraId="17A2D6BD" w14:textId="77777777" w:rsidR="00EA3DCB" w:rsidRDefault="00EA3DCB" w:rsidP="00EA3DCB">
      <w:r>
        <w:t xml:space="preserve">    }</w:t>
      </w:r>
    </w:p>
    <w:p w14:paraId="5D14D12C" w14:textId="77777777" w:rsidR="00EA3DCB" w:rsidRDefault="00EA3DCB" w:rsidP="00EA3DCB"/>
    <w:p w14:paraId="02A96DE3" w14:textId="77777777" w:rsidR="00EA3DCB" w:rsidRDefault="00EA3DCB" w:rsidP="00EA3DCB">
      <w:r>
        <w:t xml:space="preserve">    @Override</w:t>
      </w:r>
    </w:p>
    <w:p w14:paraId="38E95C55" w14:textId="77777777" w:rsidR="00EA3DCB" w:rsidRDefault="00EA3DCB" w:rsidP="00EA3DCB">
      <w:r>
        <w:t xml:space="preserve">    public JSONObject homeworkGetbyhwName(String hwNameFliter, int courseID){</w:t>
      </w:r>
    </w:p>
    <w:p w14:paraId="6B87EB91" w14:textId="77777777" w:rsidR="00EA3DCB" w:rsidRDefault="00EA3DCB" w:rsidP="00EA3DCB">
      <w:r>
        <w:t xml:space="preserve">        JSONObject jsonObject = new JSONObject();</w:t>
      </w:r>
    </w:p>
    <w:p w14:paraId="5864FD7B" w14:textId="77777777" w:rsidR="00EA3DCB" w:rsidRDefault="00EA3DCB" w:rsidP="00EA3DCB">
      <w:r>
        <w:t xml:space="preserve">        JSONArray homeworkJsonArray = new JSONArray();</w:t>
      </w:r>
    </w:p>
    <w:p w14:paraId="355D2F6D" w14:textId="77777777" w:rsidR="00EA3DCB" w:rsidRDefault="00EA3DCB" w:rsidP="00EA3DCB">
      <w:r>
        <w:t xml:space="preserve">        try{</w:t>
      </w:r>
    </w:p>
    <w:p w14:paraId="52F136F9" w14:textId="77777777" w:rsidR="00EA3DCB" w:rsidRDefault="00EA3DCB" w:rsidP="00EA3DCB">
      <w:r>
        <w:t xml:space="preserve">            List&lt;Homework&gt; homeworkList = homeworkDao.homeworkGetbyhwName(hwNameFliter,courseID);</w:t>
      </w:r>
    </w:p>
    <w:p w14:paraId="0AD6C826" w14:textId="77777777" w:rsidR="00EA3DCB" w:rsidRDefault="00EA3DCB" w:rsidP="00EA3DCB">
      <w:r>
        <w:t xml:space="preserve">            for (int i = 0; i &lt; homeworkList.size(); i++) {</w:t>
      </w:r>
    </w:p>
    <w:p w14:paraId="6CC91D8A" w14:textId="77777777" w:rsidR="00EA3DCB" w:rsidRDefault="00EA3DCB" w:rsidP="00EA3DCB">
      <w:r>
        <w:t xml:space="preserve">                JSONObject tempObject = new JSONObject();</w:t>
      </w:r>
    </w:p>
    <w:p w14:paraId="7A7F18C3" w14:textId="77777777" w:rsidR="00EA3DCB" w:rsidRDefault="00EA3DCB" w:rsidP="00EA3DCB">
      <w:r>
        <w:t xml:space="preserve">                tempObject.put("homeworkID", homeworkList.get(i).getHomeworkID());</w:t>
      </w:r>
    </w:p>
    <w:p w14:paraId="78E5E4C0" w14:textId="77777777" w:rsidR="00EA3DCB" w:rsidRDefault="00EA3DCB" w:rsidP="00EA3DCB">
      <w:r>
        <w:t xml:space="preserve">                tempObject.put("courseID", homeworkList.get(i).getCourseID());</w:t>
      </w:r>
    </w:p>
    <w:p w14:paraId="268599F4" w14:textId="77777777" w:rsidR="00EA3DCB" w:rsidRDefault="00EA3DCB" w:rsidP="00EA3DCB">
      <w:r>
        <w:t xml:space="preserve">                tempObject.put("description", homeworkList.get(i).getDescription());</w:t>
      </w:r>
    </w:p>
    <w:p w14:paraId="6E6FF763" w14:textId="77777777" w:rsidR="00EA3DCB" w:rsidRDefault="00EA3DCB" w:rsidP="00EA3DCB">
      <w:r>
        <w:t xml:space="preserve">                tempObject.put("gradeStyle", homeworkList.get(i).getGradeStyle());</w:t>
      </w:r>
    </w:p>
    <w:p w14:paraId="58727152" w14:textId="77777777" w:rsidR="00EA3DCB" w:rsidRDefault="00EA3DCB" w:rsidP="00EA3DCB">
      <w:r>
        <w:t xml:space="preserve">                tempObject.put("homeworkName", homeworkList.get(i).getHomeworkName());</w:t>
      </w:r>
    </w:p>
    <w:p w14:paraId="39724768" w14:textId="77777777" w:rsidR="00EA3DCB" w:rsidRDefault="00EA3DCB" w:rsidP="00EA3DCB">
      <w:r>
        <w:t xml:space="preserve">                tempObject.put("userID",homeworkList.get(i).getUserID());</w:t>
      </w:r>
    </w:p>
    <w:p w14:paraId="702A3AD8" w14:textId="77777777" w:rsidR="00EA3DCB" w:rsidRDefault="00EA3DCB" w:rsidP="00EA3DCB">
      <w:r>
        <w:t xml:space="preserve">                tempObject.put("paperID",homeworkList.get(i).getPaperID());</w:t>
      </w:r>
    </w:p>
    <w:p w14:paraId="1F20570C" w14:textId="77777777" w:rsidR="00EA3DCB" w:rsidRDefault="00EA3DCB" w:rsidP="00EA3DCB">
      <w:r>
        <w:t xml:space="preserve">                tempObject.put("isDeleted",homeworkList.get(i).getIsDeleted());</w:t>
      </w:r>
    </w:p>
    <w:p w14:paraId="36B83476" w14:textId="77777777" w:rsidR="00EA3DCB" w:rsidRDefault="00EA3DCB" w:rsidP="00EA3DCB">
      <w:r>
        <w:t xml:space="preserve">                tempObject.put("startTime", DateFormatter.FormatLocalDateTime(homeworkList.get(i).getStartTime()));</w:t>
      </w:r>
    </w:p>
    <w:p w14:paraId="53C1692F" w14:textId="77777777" w:rsidR="00EA3DCB" w:rsidRDefault="00EA3DCB" w:rsidP="00EA3DCB">
      <w:r>
        <w:t xml:space="preserve">                tempObject.put("submitAt", DateFormatter.FormatLocalDateTime(homeworkList.get(i).getSubmitAt()));</w:t>
      </w:r>
    </w:p>
    <w:p w14:paraId="3DED1381" w14:textId="77777777" w:rsidR="00EA3DCB" w:rsidRDefault="00EA3DCB" w:rsidP="00EA3DCB">
      <w:r>
        <w:t xml:space="preserve">                tempObject.put("createAt", DateFormatter.FormatLocalDateTime(homeworkList.get(i).getCreateAt()));</w:t>
      </w:r>
    </w:p>
    <w:p w14:paraId="4B121720" w14:textId="77777777" w:rsidR="00EA3DCB" w:rsidRDefault="00EA3DCB" w:rsidP="00EA3DCB">
      <w:r>
        <w:t xml:space="preserve">                tempObject.put("updatedAt", DateFormatter.FormatLocalDateTime(homeworkList.get(i).getUpdateAt()));</w:t>
      </w:r>
    </w:p>
    <w:p w14:paraId="100E099C" w14:textId="77777777" w:rsidR="00EA3DCB" w:rsidRDefault="00EA3DCB" w:rsidP="00EA3DCB">
      <w:r>
        <w:t xml:space="preserve">                if(homeworkList.get(i).getGradeStyle()==0){</w:t>
      </w:r>
    </w:p>
    <w:p w14:paraId="05935721" w14:textId="77777777" w:rsidR="00EA3DCB" w:rsidRDefault="00EA3DCB" w:rsidP="00EA3DCB">
      <w:r>
        <w:t xml:space="preserve">                    tempObject.put("peerStart", DateFormatter.FormatLocalDateTime(homeworkList.get(i).getPeerStart()));</w:t>
      </w:r>
    </w:p>
    <w:p w14:paraId="00823BF9" w14:textId="77777777" w:rsidR="00EA3DCB" w:rsidRDefault="00EA3DCB" w:rsidP="00EA3DCB">
      <w:r>
        <w:t xml:space="preserve">                    tempObject.put("peerEnd", DateFormatter.FormatLocalDateTime(homeworkList.get(i).getPeerEnd()));</w:t>
      </w:r>
    </w:p>
    <w:p w14:paraId="1F436EAA" w14:textId="77777777" w:rsidR="00EA3DCB" w:rsidRDefault="00EA3DCB" w:rsidP="00EA3DCB">
      <w:r>
        <w:t xml:space="preserve">                    tempObject.put("feedbackStart", DateFormatter.FormatLocalDateTime(homeworkList.get(i).getFeedbackStart()));</w:t>
      </w:r>
    </w:p>
    <w:p w14:paraId="78F933DE" w14:textId="77777777" w:rsidR="00EA3DCB" w:rsidRDefault="00EA3DCB" w:rsidP="00EA3DCB">
      <w:r>
        <w:t xml:space="preserve">                    tempObject.put("feedbackEnd", DateFormatter.FormatLocalDateTime(homeworkList.get(i).getFeedbackEnd()));</w:t>
      </w:r>
    </w:p>
    <w:p w14:paraId="0B47B543" w14:textId="77777777" w:rsidR="00EA3DCB" w:rsidRDefault="00EA3DCB" w:rsidP="00EA3DCB">
      <w:r>
        <w:t xml:space="preserve">                }else {</w:t>
      </w:r>
    </w:p>
    <w:p w14:paraId="590192E5" w14:textId="77777777" w:rsidR="00EA3DCB" w:rsidRDefault="00EA3DCB" w:rsidP="00EA3DCB">
      <w:r>
        <w:lastRenderedPageBreak/>
        <w:t xml:space="preserve">                    tempObject.put("peerStart",null);</w:t>
      </w:r>
    </w:p>
    <w:p w14:paraId="2C6D46F1" w14:textId="77777777" w:rsidR="00EA3DCB" w:rsidRDefault="00EA3DCB" w:rsidP="00EA3DCB">
      <w:r>
        <w:t xml:space="preserve">                    tempObject.put("peerEnd",null);</w:t>
      </w:r>
    </w:p>
    <w:p w14:paraId="774746AB" w14:textId="77777777" w:rsidR="00EA3DCB" w:rsidRDefault="00EA3DCB" w:rsidP="00EA3DCB">
      <w:r>
        <w:t xml:space="preserve">                    tempObject.put("feedbackStart",null);</w:t>
      </w:r>
    </w:p>
    <w:p w14:paraId="046EF407" w14:textId="77777777" w:rsidR="00EA3DCB" w:rsidRDefault="00EA3DCB" w:rsidP="00EA3DCB">
      <w:r>
        <w:t xml:space="preserve">                    tempObject.put("feedbackEnd",null);</w:t>
      </w:r>
    </w:p>
    <w:p w14:paraId="2F946538" w14:textId="77777777" w:rsidR="00EA3DCB" w:rsidRDefault="00EA3DCB" w:rsidP="00EA3DCB">
      <w:r>
        <w:t xml:space="preserve">                }</w:t>
      </w:r>
    </w:p>
    <w:p w14:paraId="6AFBE36B" w14:textId="77777777" w:rsidR="00EA3DCB" w:rsidRDefault="00EA3DCB" w:rsidP="00EA3DCB"/>
    <w:p w14:paraId="5C50640C" w14:textId="77777777" w:rsidR="00EA3DCB" w:rsidRDefault="00EA3DCB" w:rsidP="00EA3DCB">
      <w:r>
        <w:t xml:space="preserve">                homeworkJsonArray.add(tempObject);</w:t>
      </w:r>
    </w:p>
    <w:p w14:paraId="131B1B05" w14:textId="77777777" w:rsidR="00EA3DCB" w:rsidRDefault="00EA3DCB" w:rsidP="00EA3DCB">
      <w:r>
        <w:t xml:space="preserve">            }</w:t>
      </w:r>
    </w:p>
    <w:p w14:paraId="11E84F8F" w14:textId="77777777" w:rsidR="00EA3DCB" w:rsidRDefault="00EA3DCB" w:rsidP="00EA3DCB">
      <w:r>
        <w:rPr>
          <w:rFonts w:hint="eastAsia"/>
        </w:rPr>
        <w:t xml:space="preserve">            jsonObject.put("errcode", "0");// addProperty</w:t>
      </w:r>
      <w:r>
        <w:rPr>
          <w:rFonts w:hint="eastAsia"/>
        </w:rPr>
        <w:t>方法用来添加原生数据类型</w:t>
      </w:r>
    </w:p>
    <w:p w14:paraId="1840D208" w14:textId="77777777" w:rsidR="00EA3DCB" w:rsidRDefault="00EA3DCB" w:rsidP="00EA3DCB">
      <w:r>
        <w:rPr>
          <w:rFonts w:hint="eastAsia"/>
        </w:rPr>
        <w:t xml:space="preserve">            jsonObject.put("data", homeworkJsonArray);// add</w:t>
      </w:r>
      <w:r>
        <w:rPr>
          <w:rFonts w:hint="eastAsia"/>
        </w:rPr>
        <w:t>方法用来添加</w:t>
      </w:r>
      <w:r>
        <w:rPr>
          <w:rFonts w:hint="eastAsia"/>
        </w:rPr>
        <w:t>JsonElement</w:t>
      </w:r>
      <w:r>
        <w:rPr>
          <w:rFonts w:hint="eastAsia"/>
        </w:rPr>
        <w:t>（包括</w:t>
      </w:r>
      <w:r>
        <w:rPr>
          <w:rFonts w:hint="eastAsia"/>
        </w:rPr>
        <w:t>JsonObject</w:t>
      </w:r>
      <w:r>
        <w:rPr>
          <w:rFonts w:hint="eastAsia"/>
        </w:rPr>
        <w:t>、</w:t>
      </w:r>
      <w:r>
        <w:rPr>
          <w:rFonts w:hint="eastAsia"/>
        </w:rPr>
        <w:t>JsonArray</w:t>
      </w:r>
      <w:r>
        <w:rPr>
          <w:rFonts w:hint="eastAsia"/>
        </w:rPr>
        <w:t>、</w:t>
      </w:r>
      <w:r>
        <w:rPr>
          <w:rFonts w:hint="eastAsia"/>
        </w:rPr>
        <w:t>JsonPrimitive</w:t>
      </w:r>
      <w:r>
        <w:rPr>
          <w:rFonts w:hint="eastAsia"/>
        </w:rPr>
        <w:t>和</w:t>
      </w:r>
      <w:r>
        <w:rPr>
          <w:rFonts w:hint="eastAsia"/>
        </w:rPr>
        <w:t>JsonNull</w:t>
      </w:r>
      <w:r>
        <w:rPr>
          <w:rFonts w:hint="eastAsia"/>
        </w:rPr>
        <w:t>）对象</w:t>
      </w:r>
    </w:p>
    <w:p w14:paraId="09C62F69" w14:textId="77777777" w:rsidR="00EA3DCB" w:rsidRDefault="00EA3DCB" w:rsidP="00EA3DCB">
      <w:r>
        <w:rPr>
          <w:rFonts w:hint="eastAsia"/>
        </w:rPr>
        <w:t xml:space="preserve">            jsonObject.put("errmsg","</w:t>
      </w:r>
      <w:r>
        <w:rPr>
          <w:rFonts w:hint="eastAsia"/>
        </w:rPr>
        <w:t>模糊查询作业成功！</w:t>
      </w:r>
      <w:r>
        <w:rPr>
          <w:rFonts w:hint="eastAsia"/>
        </w:rPr>
        <w:t>");</w:t>
      </w:r>
    </w:p>
    <w:p w14:paraId="131592F5" w14:textId="77777777" w:rsidR="00EA3DCB" w:rsidRDefault="00EA3DCB" w:rsidP="00EA3DCB">
      <w:r>
        <w:t xml:space="preserve">        }catch (Exception e){</w:t>
      </w:r>
    </w:p>
    <w:p w14:paraId="3DB3833E" w14:textId="77777777" w:rsidR="00EA3DCB" w:rsidRDefault="00EA3DCB" w:rsidP="00EA3DCB">
      <w:r>
        <w:t xml:space="preserve">            jsonObject.put("errcode","1");</w:t>
      </w:r>
    </w:p>
    <w:p w14:paraId="2ABEAAE1" w14:textId="77777777" w:rsidR="00EA3DCB" w:rsidRDefault="00EA3DCB" w:rsidP="00EA3DCB">
      <w:r>
        <w:rPr>
          <w:rFonts w:hint="eastAsia"/>
        </w:rPr>
        <w:t xml:space="preserve">            jsonObject.put("errmsg","</w:t>
      </w:r>
      <w:r>
        <w:rPr>
          <w:rFonts w:hint="eastAsia"/>
        </w:rPr>
        <w:t>模糊查询作业失败！</w:t>
      </w:r>
      <w:r>
        <w:rPr>
          <w:rFonts w:hint="eastAsia"/>
        </w:rPr>
        <w:t>");</w:t>
      </w:r>
    </w:p>
    <w:p w14:paraId="6FAE4CE8" w14:textId="77777777" w:rsidR="00EA3DCB" w:rsidRDefault="00EA3DCB" w:rsidP="00EA3DCB">
      <w:r>
        <w:t xml:space="preserve">        }</w:t>
      </w:r>
    </w:p>
    <w:p w14:paraId="0CC951F3" w14:textId="77777777" w:rsidR="00EA3DCB" w:rsidRDefault="00EA3DCB" w:rsidP="00EA3DCB">
      <w:r>
        <w:t xml:space="preserve">        return jsonObject;</w:t>
      </w:r>
    </w:p>
    <w:p w14:paraId="22599FE3" w14:textId="77777777" w:rsidR="00EA3DCB" w:rsidRDefault="00EA3DCB" w:rsidP="00EA3DCB">
      <w:r>
        <w:t xml:space="preserve">    }</w:t>
      </w:r>
    </w:p>
    <w:p w14:paraId="63577B50" w14:textId="77777777" w:rsidR="00EA3DCB" w:rsidRDefault="00EA3DCB" w:rsidP="00EA3DCB"/>
    <w:p w14:paraId="0455FD7F" w14:textId="2E22A094" w:rsidR="00EA3DCB" w:rsidRPr="00F5704E" w:rsidRDefault="00EA3DCB" w:rsidP="00EA3DCB">
      <w:r>
        <w:t>}</w:t>
      </w:r>
    </w:p>
    <w:p w14:paraId="7E317B48" w14:textId="09847F83" w:rsidR="008671B7" w:rsidRDefault="008671B7" w:rsidP="008671B7">
      <w:pPr>
        <w:pStyle w:val="1"/>
      </w:pPr>
      <w:bookmarkStart w:id="55" w:name="_Toc76671643"/>
      <w:r w:rsidRPr="008671B7">
        <w:rPr>
          <w:rFonts w:hint="eastAsia"/>
        </w:rPr>
        <w:t>第六章</w:t>
      </w:r>
      <w:r w:rsidRPr="008671B7">
        <w:rPr>
          <w:rFonts w:hint="eastAsia"/>
        </w:rPr>
        <w:t xml:space="preserve"> </w:t>
      </w:r>
      <w:r w:rsidRPr="008671B7">
        <w:rPr>
          <w:rFonts w:hint="eastAsia"/>
        </w:rPr>
        <w:t>系统测试</w:t>
      </w:r>
      <w:bookmarkEnd w:id="55"/>
    </w:p>
    <w:p w14:paraId="3B1C7E6F" w14:textId="24645B23" w:rsidR="007A77DE" w:rsidRDefault="00EA3DCB" w:rsidP="00EA3DCB">
      <w:pPr>
        <w:pStyle w:val="2"/>
      </w:pPr>
      <w:bookmarkStart w:id="56" w:name="_Toc76671644"/>
      <w:r>
        <w:rPr>
          <w:rFonts w:hint="eastAsia"/>
        </w:rPr>
        <w:t>6</w:t>
      </w:r>
      <w:r>
        <w:t xml:space="preserve">.1 </w:t>
      </w:r>
      <w:r w:rsidR="006E09F5">
        <w:rPr>
          <w:rFonts w:hint="eastAsia"/>
        </w:rPr>
        <w:t>测试项目说明</w:t>
      </w:r>
      <w:bookmarkEnd w:id="56"/>
    </w:p>
    <w:p w14:paraId="4FE39A25" w14:textId="45F8E177" w:rsidR="00EA3DCB" w:rsidRPr="006E09F5" w:rsidRDefault="006E09F5" w:rsidP="006E09F5">
      <w:pPr>
        <w:pStyle w:val="3"/>
      </w:pPr>
      <w:bookmarkStart w:id="57" w:name="_Toc76671645"/>
      <w:r>
        <w:rPr>
          <w:rFonts w:hint="eastAsia"/>
        </w:rPr>
        <w:t>数据与数据库完整性测试</w:t>
      </w:r>
      <w:bookmarkEnd w:id="57"/>
    </w:p>
    <w:p w14:paraId="76702A39" w14:textId="77777777" w:rsidR="006E09F5" w:rsidRPr="00A37FEB" w:rsidRDefault="006E09F5" w:rsidP="006E09F5">
      <w:pPr>
        <w:spacing w:line="360" w:lineRule="auto"/>
        <w:ind w:firstLine="425"/>
      </w:pPr>
      <w:r>
        <w:rPr>
          <w:rFonts w:hint="eastAsia"/>
        </w:rPr>
        <w:t>1</w:t>
      </w:r>
      <w:r>
        <w:rPr>
          <w:rFonts w:hint="eastAsia"/>
        </w:rPr>
        <w:t>、</w:t>
      </w:r>
      <w:r>
        <w:t>测试名称</w:t>
      </w:r>
      <w:r>
        <w:rPr>
          <w:rFonts w:hint="eastAsia"/>
        </w:rPr>
        <w:t>：数据的完整性测试</w:t>
      </w:r>
    </w:p>
    <w:p w14:paraId="4810D4ED" w14:textId="4413737D" w:rsidR="006E09F5" w:rsidRPr="00A37FEB" w:rsidRDefault="006E09F5" w:rsidP="006E09F5">
      <w:pPr>
        <w:spacing w:line="360" w:lineRule="auto"/>
        <w:ind w:firstLine="425"/>
      </w:pPr>
      <w:r>
        <w:rPr>
          <w:rFonts w:hint="eastAsia"/>
        </w:rPr>
        <w:t>2</w:t>
      </w:r>
      <w:r>
        <w:rPr>
          <w:rFonts w:hint="eastAsia"/>
        </w:rPr>
        <w:t>、</w:t>
      </w:r>
      <w:r>
        <w:t>测试内容</w:t>
      </w:r>
      <w:r>
        <w:rPr>
          <w:rFonts w:hint="eastAsia"/>
        </w:rPr>
        <w:t>：界面中提供了对课程表的插入</w:t>
      </w:r>
      <w:r w:rsidR="005F22A5">
        <w:rPr>
          <w:rFonts w:hint="eastAsia"/>
        </w:rPr>
        <w:t>、</w:t>
      </w:r>
      <w:r>
        <w:rPr>
          <w:rFonts w:hint="eastAsia"/>
        </w:rPr>
        <w:t>修改</w:t>
      </w:r>
      <w:r w:rsidR="005F22A5">
        <w:rPr>
          <w:rFonts w:hint="eastAsia"/>
        </w:rPr>
        <w:t>、删除，题目表的插入、修改、删除，试卷表的插入、修改、删除，作业</w:t>
      </w:r>
      <w:r>
        <w:rPr>
          <w:rFonts w:hint="eastAsia"/>
        </w:rPr>
        <w:t>表的</w:t>
      </w:r>
      <w:r w:rsidR="005F22A5">
        <w:rPr>
          <w:rFonts w:hint="eastAsia"/>
        </w:rPr>
        <w:t>插入、</w:t>
      </w:r>
      <w:r>
        <w:rPr>
          <w:rFonts w:hint="eastAsia"/>
        </w:rPr>
        <w:t>修改</w:t>
      </w:r>
      <w:r w:rsidR="005F22A5">
        <w:rPr>
          <w:rFonts w:hint="eastAsia"/>
        </w:rPr>
        <w:t>、删除，用户</w:t>
      </w:r>
      <w:r>
        <w:rPr>
          <w:rFonts w:hint="eastAsia"/>
        </w:rPr>
        <w:t>表的插入，在测试时，通过对已有的接口测试</w:t>
      </w:r>
    </w:p>
    <w:p w14:paraId="48C56AA1" w14:textId="3A7933A3" w:rsidR="006E09F5" w:rsidRPr="00A37FEB" w:rsidRDefault="005F22A5" w:rsidP="006E09F5">
      <w:pPr>
        <w:numPr>
          <w:ilvl w:val="0"/>
          <w:numId w:val="31"/>
        </w:numPr>
        <w:spacing w:line="360" w:lineRule="auto"/>
        <w:ind w:leftChars="200" w:left="420" w:firstLine="0"/>
      </w:pPr>
      <w:r>
        <w:rPr>
          <w:rFonts w:hint="eastAsia"/>
        </w:rPr>
        <w:t>课程</w:t>
      </w:r>
      <w:r w:rsidR="006E09F5" w:rsidRPr="00A37FEB">
        <w:rPr>
          <w:rFonts w:hint="eastAsia"/>
        </w:rPr>
        <w:t>表</w:t>
      </w:r>
      <w:r w:rsidR="00CB6195">
        <w:rPr>
          <w:rFonts w:hint="eastAsia"/>
        </w:rPr>
        <w:t>的</w:t>
      </w:r>
      <w:r w:rsidR="006E09F5" w:rsidRPr="00A37FEB">
        <w:rPr>
          <w:rFonts w:hint="eastAsia"/>
        </w:rPr>
        <w:t>插入：</w:t>
      </w:r>
    </w:p>
    <w:p w14:paraId="589876DB" w14:textId="645F0A46" w:rsidR="006E09F5" w:rsidRPr="00A37FEB" w:rsidRDefault="006E09F5" w:rsidP="006E09F5">
      <w:pPr>
        <w:numPr>
          <w:ilvl w:val="0"/>
          <w:numId w:val="30"/>
        </w:numPr>
        <w:spacing w:line="360" w:lineRule="auto"/>
        <w:ind w:leftChars="400" w:left="840" w:firstLine="0"/>
      </w:pPr>
      <w:r w:rsidRPr="00A37FEB">
        <w:t>输入</w:t>
      </w:r>
      <w:r w:rsidRPr="00A37FEB">
        <w:rPr>
          <w:rFonts w:hint="eastAsia"/>
        </w:rPr>
        <w:t>：</w:t>
      </w:r>
      <w:r w:rsidRPr="00A37FEB">
        <w:rPr>
          <w:rFonts w:hint="eastAsia"/>
        </w:rPr>
        <w:t xml:space="preserve"> </w:t>
      </w:r>
      <w:r w:rsidR="005F22A5">
        <w:rPr>
          <w:rFonts w:hint="eastAsia"/>
        </w:rPr>
        <w:t>三</w:t>
      </w:r>
      <w:r w:rsidRPr="00A37FEB">
        <w:rPr>
          <w:rFonts w:hint="eastAsia"/>
        </w:rPr>
        <w:t>个属性值（</w:t>
      </w:r>
      <w:r w:rsidR="005F22A5">
        <w:rPr>
          <w:rFonts w:hint="eastAsia"/>
        </w:rPr>
        <w:t>课程名称、课程时间、课程描述</w:t>
      </w:r>
      <w:r w:rsidRPr="00A37FEB">
        <w:rPr>
          <w:rFonts w:hint="eastAsia"/>
        </w:rPr>
        <w:t>）</w:t>
      </w:r>
    </w:p>
    <w:p w14:paraId="6C149DA0" w14:textId="53D215C2" w:rsidR="006E09F5" w:rsidRPr="00A37FEB" w:rsidRDefault="006E09F5" w:rsidP="006E09F5">
      <w:pPr>
        <w:numPr>
          <w:ilvl w:val="0"/>
          <w:numId w:val="30"/>
        </w:numPr>
        <w:spacing w:line="360" w:lineRule="auto"/>
        <w:ind w:leftChars="400" w:left="840" w:firstLine="0"/>
      </w:pPr>
      <w:r w:rsidRPr="00A37FEB">
        <w:rPr>
          <w:rFonts w:hint="eastAsia"/>
        </w:rPr>
        <w:t>测试步骤：在</w:t>
      </w:r>
      <w:r w:rsidR="005F22A5">
        <w:rPr>
          <w:rFonts w:hint="eastAsia"/>
        </w:rPr>
        <w:t>新建课程界面输入课程名称、课程时间、课程描述</w:t>
      </w:r>
      <w:r w:rsidR="00CB6195">
        <w:rPr>
          <w:rFonts w:hint="eastAsia"/>
        </w:rPr>
        <w:t>，点击新建课程。</w:t>
      </w:r>
    </w:p>
    <w:p w14:paraId="6DEFFCCE" w14:textId="17EFE1F4" w:rsidR="006E09F5" w:rsidRPr="00A37FEB" w:rsidRDefault="006E09F5" w:rsidP="006E09F5">
      <w:pPr>
        <w:numPr>
          <w:ilvl w:val="0"/>
          <w:numId w:val="30"/>
        </w:numPr>
        <w:spacing w:line="360" w:lineRule="auto"/>
        <w:ind w:leftChars="400" w:left="840" w:firstLine="0"/>
      </w:pPr>
      <w:r w:rsidRPr="00A37FEB">
        <w:t>预期结果</w:t>
      </w:r>
      <w:r w:rsidRPr="00A37FEB">
        <w:rPr>
          <w:rFonts w:hint="eastAsia"/>
        </w:rPr>
        <w:t>：</w:t>
      </w:r>
      <w:r w:rsidR="005F22A5">
        <w:rPr>
          <w:rFonts w:hint="eastAsia"/>
        </w:rPr>
        <w:t>跳转至查看课程界面，并显示添加成功课程</w:t>
      </w:r>
    </w:p>
    <w:p w14:paraId="2AC26A71" w14:textId="56BEB95F" w:rsidR="006E09F5" w:rsidRPr="00A37FEB" w:rsidRDefault="005F22A5" w:rsidP="006E09F5">
      <w:pPr>
        <w:numPr>
          <w:ilvl w:val="0"/>
          <w:numId w:val="31"/>
        </w:numPr>
        <w:spacing w:line="360" w:lineRule="auto"/>
        <w:ind w:leftChars="200" w:left="420" w:firstLine="0"/>
      </w:pPr>
      <w:r>
        <w:rPr>
          <w:rFonts w:hint="eastAsia"/>
        </w:rPr>
        <w:lastRenderedPageBreak/>
        <w:t>课程</w:t>
      </w:r>
      <w:r w:rsidR="00CB6195">
        <w:rPr>
          <w:rFonts w:hint="eastAsia"/>
        </w:rPr>
        <w:t>表的</w:t>
      </w:r>
      <w:r w:rsidR="006E09F5" w:rsidRPr="00A37FEB">
        <w:rPr>
          <w:rFonts w:hint="eastAsia"/>
        </w:rPr>
        <w:t>修改：</w:t>
      </w:r>
    </w:p>
    <w:p w14:paraId="7F7A3169" w14:textId="59E3D9D2" w:rsidR="006E09F5" w:rsidRPr="00A37FEB" w:rsidRDefault="006E09F5" w:rsidP="006E09F5">
      <w:pPr>
        <w:numPr>
          <w:ilvl w:val="0"/>
          <w:numId w:val="30"/>
        </w:numPr>
        <w:spacing w:line="360" w:lineRule="auto"/>
        <w:ind w:leftChars="400" w:left="840" w:firstLine="0"/>
      </w:pPr>
      <w:r w:rsidRPr="00A37FEB">
        <w:t>输入</w:t>
      </w:r>
      <w:r w:rsidRPr="00A37FEB">
        <w:rPr>
          <w:rFonts w:hint="eastAsia"/>
        </w:rPr>
        <w:t>：</w:t>
      </w:r>
      <w:r w:rsidRPr="00A37FEB">
        <w:rPr>
          <w:rFonts w:hint="eastAsia"/>
        </w:rPr>
        <w:t xml:space="preserve"> </w:t>
      </w:r>
      <w:r w:rsidR="005F22A5">
        <w:rPr>
          <w:rFonts w:hint="eastAsia"/>
        </w:rPr>
        <w:t>可选填的三</w:t>
      </w:r>
      <w:r w:rsidR="005F22A5" w:rsidRPr="00A37FEB">
        <w:rPr>
          <w:rFonts w:hint="eastAsia"/>
        </w:rPr>
        <w:t>个属性值（</w:t>
      </w:r>
      <w:r w:rsidR="005F22A5">
        <w:rPr>
          <w:rFonts w:hint="eastAsia"/>
        </w:rPr>
        <w:t>课程名称、课程时间、课程描述</w:t>
      </w:r>
      <w:r w:rsidR="005F22A5" w:rsidRPr="00A37FEB">
        <w:rPr>
          <w:rFonts w:hint="eastAsia"/>
        </w:rPr>
        <w:t>）</w:t>
      </w:r>
    </w:p>
    <w:p w14:paraId="0DC68A79" w14:textId="291D739B" w:rsidR="006E09F5" w:rsidRPr="00A37FEB" w:rsidRDefault="006E09F5" w:rsidP="006E09F5">
      <w:pPr>
        <w:numPr>
          <w:ilvl w:val="0"/>
          <w:numId w:val="30"/>
        </w:numPr>
        <w:spacing w:line="360" w:lineRule="auto"/>
        <w:ind w:leftChars="400" w:left="840" w:firstLine="0"/>
      </w:pPr>
      <w:r w:rsidRPr="00A37FEB">
        <w:rPr>
          <w:rFonts w:hint="eastAsia"/>
        </w:rPr>
        <w:t>测试步骤：</w:t>
      </w:r>
      <w:r w:rsidR="005F22A5">
        <w:rPr>
          <w:rFonts w:hint="eastAsia"/>
        </w:rPr>
        <w:t>在编辑课程界面输入课程名称、课程时间、课程描述</w:t>
      </w:r>
      <w:r w:rsidR="00CB6195">
        <w:rPr>
          <w:rFonts w:hint="eastAsia"/>
        </w:rPr>
        <w:t>，点击编辑</w:t>
      </w:r>
    </w:p>
    <w:p w14:paraId="14BB0B38" w14:textId="5F397865" w:rsidR="006E09F5" w:rsidRPr="00A37FEB" w:rsidRDefault="006E09F5" w:rsidP="006E09F5">
      <w:pPr>
        <w:numPr>
          <w:ilvl w:val="0"/>
          <w:numId w:val="30"/>
        </w:numPr>
        <w:spacing w:line="360" w:lineRule="auto"/>
        <w:ind w:leftChars="400" w:left="840" w:firstLine="0"/>
      </w:pPr>
      <w:r w:rsidRPr="00A37FEB">
        <w:t>预期结果</w:t>
      </w:r>
      <w:r w:rsidRPr="00A37FEB">
        <w:rPr>
          <w:rFonts w:hint="eastAsia"/>
        </w:rPr>
        <w:t>：</w:t>
      </w:r>
      <w:r w:rsidRPr="00A37FEB">
        <w:rPr>
          <w:rFonts w:hint="eastAsia"/>
        </w:rPr>
        <w:t xml:space="preserve"> </w:t>
      </w:r>
      <w:r w:rsidR="005F22A5">
        <w:rPr>
          <w:rFonts w:hint="eastAsia"/>
        </w:rPr>
        <w:t>提示编辑成功</w:t>
      </w:r>
    </w:p>
    <w:p w14:paraId="66AA0CDA" w14:textId="6DDA6473" w:rsidR="006E09F5" w:rsidRPr="00A37FEB" w:rsidRDefault="00CB6195" w:rsidP="006E09F5">
      <w:pPr>
        <w:numPr>
          <w:ilvl w:val="0"/>
          <w:numId w:val="31"/>
        </w:numPr>
        <w:spacing w:line="360" w:lineRule="auto"/>
        <w:ind w:leftChars="200" w:left="420" w:firstLine="0"/>
      </w:pPr>
      <w:r>
        <w:rPr>
          <w:rFonts w:hint="eastAsia"/>
        </w:rPr>
        <w:t>课程表的删除</w:t>
      </w:r>
      <w:r w:rsidR="006E09F5" w:rsidRPr="00A37FEB">
        <w:rPr>
          <w:rFonts w:hint="eastAsia"/>
        </w:rPr>
        <w:t>：</w:t>
      </w:r>
    </w:p>
    <w:p w14:paraId="24BBF92A" w14:textId="4A09C1D3" w:rsidR="006E09F5" w:rsidRPr="00A37FEB" w:rsidRDefault="006E09F5" w:rsidP="006E09F5">
      <w:pPr>
        <w:numPr>
          <w:ilvl w:val="0"/>
          <w:numId w:val="30"/>
        </w:numPr>
        <w:spacing w:line="360" w:lineRule="auto"/>
        <w:ind w:leftChars="400" w:left="840" w:firstLine="0"/>
      </w:pPr>
      <w:r w:rsidRPr="00A37FEB">
        <w:t>输入</w:t>
      </w:r>
      <w:r w:rsidRPr="00A37FEB">
        <w:rPr>
          <w:rFonts w:hint="eastAsia"/>
        </w:rPr>
        <w:t>：</w:t>
      </w:r>
      <w:r w:rsidRPr="00A37FEB">
        <w:rPr>
          <w:rFonts w:hint="eastAsia"/>
        </w:rPr>
        <w:t xml:space="preserve"> </w:t>
      </w:r>
      <w:r w:rsidR="00ED4090">
        <w:rPr>
          <w:rFonts w:hint="eastAsia"/>
        </w:rPr>
        <w:t>无</w:t>
      </w:r>
    </w:p>
    <w:p w14:paraId="5A527E4C" w14:textId="37FA5AF5" w:rsidR="006E09F5" w:rsidRPr="00A37FEB" w:rsidRDefault="006E09F5" w:rsidP="006E09F5">
      <w:pPr>
        <w:numPr>
          <w:ilvl w:val="0"/>
          <w:numId w:val="30"/>
        </w:numPr>
        <w:spacing w:line="360" w:lineRule="auto"/>
        <w:ind w:leftChars="400" w:left="840" w:firstLine="0"/>
      </w:pPr>
      <w:r w:rsidRPr="00A37FEB">
        <w:rPr>
          <w:rFonts w:hint="eastAsia"/>
        </w:rPr>
        <w:t>测试步骤：</w:t>
      </w:r>
      <w:r w:rsidR="00CB6195">
        <w:rPr>
          <w:rFonts w:hint="eastAsia"/>
        </w:rPr>
        <w:t>在需要删除的课程右下角点击删除按钮，点击确定删除</w:t>
      </w:r>
    </w:p>
    <w:p w14:paraId="29C412BC" w14:textId="15019789" w:rsidR="006E09F5" w:rsidRPr="00A37FEB" w:rsidRDefault="006E09F5" w:rsidP="006E09F5">
      <w:pPr>
        <w:numPr>
          <w:ilvl w:val="0"/>
          <w:numId w:val="30"/>
        </w:numPr>
        <w:spacing w:line="360" w:lineRule="auto"/>
        <w:ind w:leftChars="400" w:left="840" w:firstLine="0"/>
      </w:pPr>
      <w:r w:rsidRPr="00A37FEB">
        <w:t>预期结果</w:t>
      </w:r>
      <w:r w:rsidRPr="00A37FEB">
        <w:rPr>
          <w:rFonts w:hint="eastAsia"/>
        </w:rPr>
        <w:t>：</w:t>
      </w:r>
      <w:r w:rsidR="00CB6195">
        <w:rPr>
          <w:rFonts w:hint="eastAsia"/>
        </w:rPr>
        <w:t>提示删除成功</w:t>
      </w:r>
    </w:p>
    <w:p w14:paraId="620F8A11" w14:textId="6E4C820A" w:rsidR="006E09F5" w:rsidRPr="00A37FEB" w:rsidRDefault="00CB6195" w:rsidP="006E09F5">
      <w:pPr>
        <w:numPr>
          <w:ilvl w:val="0"/>
          <w:numId w:val="31"/>
        </w:numPr>
        <w:spacing w:line="360" w:lineRule="auto"/>
        <w:ind w:leftChars="200" w:left="420" w:firstLine="0"/>
      </w:pPr>
      <w:r>
        <w:rPr>
          <w:rFonts w:hint="eastAsia"/>
        </w:rPr>
        <w:t>题目表的</w:t>
      </w:r>
      <w:r w:rsidR="006E09F5" w:rsidRPr="00A37FEB">
        <w:rPr>
          <w:rFonts w:hint="eastAsia"/>
        </w:rPr>
        <w:t>插入：</w:t>
      </w:r>
    </w:p>
    <w:p w14:paraId="09308ADE" w14:textId="0FC86CB0" w:rsidR="006E09F5" w:rsidRPr="00A37FEB" w:rsidRDefault="006E09F5" w:rsidP="006E09F5">
      <w:pPr>
        <w:numPr>
          <w:ilvl w:val="0"/>
          <w:numId w:val="30"/>
        </w:numPr>
        <w:spacing w:line="360" w:lineRule="auto"/>
        <w:ind w:leftChars="400" w:left="840" w:firstLine="0"/>
      </w:pPr>
      <w:r w:rsidRPr="00A37FEB">
        <w:rPr>
          <w:rFonts w:hint="eastAsia"/>
        </w:rPr>
        <w:t>输入：</w:t>
      </w:r>
      <w:r w:rsidR="00CB6195">
        <w:rPr>
          <w:rFonts w:hint="eastAsia"/>
        </w:rPr>
        <w:t>每种题目都有：题干，题目解析。根据题目类型输入信息：单选题给出</w:t>
      </w:r>
      <w:r w:rsidR="00CB6195">
        <w:rPr>
          <w:rFonts w:hint="eastAsia"/>
        </w:rPr>
        <w:t>4</w:t>
      </w:r>
      <w:r w:rsidR="00CB6195">
        <w:rPr>
          <w:rFonts w:hint="eastAsia"/>
        </w:rPr>
        <w:t>个选项并给出一个正确答案；多选题给出</w:t>
      </w:r>
      <w:r w:rsidR="00CB6195">
        <w:rPr>
          <w:rFonts w:hint="eastAsia"/>
        </w:rPr>
        <w:t>4</w:t>
      </w:r>
      <w:r w:rsidR="00CB6195">
        <w:rPr>
          <w:rFonts w:hint="eastAsia"/>
        </w:rPr>
        <w:t>个选项并给出多个正确答案；填空题</w:t>
      </w:r>
      <w:r w:rsidR="00ED4090">
        <w:rPr>
          <w:rFonts w:hint="eastAsia"/>
        </w:rPr>
        <w:t>、主观题</w:t>
      </w:r>
      <w:r w:rsidR="00CB6195">
        <w:rPr>
          <w:rFonts w:hint="eastAsia"/>
        </w:rPr>
        <w:t>给出若干个正确答案</w:t>
      </w:r>
      <w:r w:rsidR="00ED4090">
        <w:rPr>
          <w:rFonts w:hint="eastAsia"/>
        </w:rPr>
        <w:t>。</w:t>
      </w:r>
    </w:p>
    <w:p w14:paraId="4A856EA6" w14:textId="51AF3B47" w:rsidR="005F22A5" w:rsidRDefault="006E09F5" w:rsidP="006E09F5">
      <w:pPr>
        <w:numPr>
          <w:ilvl w:val="0"/>
          <w:numId w:val="30"/>
        </w:numPr>
        <w:spacing w:line="360" w:lineRule="auto"/>
        <w:ind w:leftChars="400" w:left="840" w:firstLine="0"/>
      </w:pPr>
      <w:r w:rsidRPr="00A37FEB">
        <w:rPr>
          <w:rFonts w:hint="eastAsia"/>
        </w:rPr>
        <w:t>测试步骤：</w:t>
      </w:r>
      <w:r w:rsidR="00ED4090">
        <w:rPr>
          <w:rFonts w:hint="eastAsia"/>
        </w:rPr>
        <w:t>新建题目界面输入题干、答案、题目解析，点击创建。</w:t>
      </w:r>
    </w:p>
    <w:p w14:paraId="31FA0F06" w14:textId="0612A58A" w:rsidR="005E4C7F" w:rsidRDefault="006E09F5" w:rsidP="006E09F5">
      <w:pPr>
        <w:numPr>
          <w:ilvl w:val="0"/>
          <w:numId w:val="30"/>
        </w:numPr>
        <w:spacing w:line="360" w:lineRule="auto"/>
        <w:ind w:leftChars="400" w:left="840" w:firstLine="0"/>
      </w:pPr>
      <w:r w:rsidRPr="00A37FEB">
        <w:t>预期结果</w:t>
      </w:r>
      <w:r w:rsidRPr="00A37FEB">
        <w:rPr>
          <w:rFonts w:hint="eastAsia"/>
        </w:rPr>
        <w:t>：</w:t>
      </w:r>
      <w:r w:rsidR="00ED4090">
        <w:rPr>
          <w:rFonts w:hint="eastAsia"/>
        </w:rPr>
        <w:t>创建成功并在查看试题界面找到新题目</w:t>
      </w:r>
    </w:p>
    <w:p w14:paraId="7387B44A" w14:textId="0825B9FD" w:rsidR="00CB6195" w:rsidRPr="00A37FEB" w:rsidRDefault="00CB6195" w:rsidP="00CB6195">
      <w:pPr>
        <w:numPr>
          <w:ilvl w:val="0"/>
          <w:numId w:val="31"/>
        </w:numPr>
        <w:spacing w:line="360" w:lineRule="auto"/>
        <w:ind w:leftChars="200" w:left="420" w:firstLine="0"/>
      </w:pPr>
      <w:r>
        <w:rPr>
          <w:rFonts w:hint="eastAsia"/>
        </w:rPr>
        <w:t>题目表的修改</w:t>
      </w:r>
      <w:r w:rsidRPr="00A37FEB">
        <w:rPr>
          <w:rFonts w:hint="eastAsia"/>
        </w:rPr>
        <w:t>：</w:t>
      </w:r>
    </w:p>
    <w:p w14:paraId="381C7012" w14:textId="160D05E7" w:rsidR="00CB6195" w:rsidRPr="00A37FEB" w:rsidRDefault="00CB6195" w:rsidP="00CB6195">
      <w:pPr>
        <w:numPr>
          <w:ilvl w:val="0"/>
          <w:numId w:val="30"/>
        </w:numPr>
        <w:spacing w:line="360" w:lineRule="auto"/>
        <w:ind w:leftChars="400" w:left="840" w:firstLine="0"/>
      </w:pPr>
      <w:r w:rsidRPr="00A37FEB">
        <w:rPr>
          <w:rFonts w:hint="eastAsia"/>
        </w:rPr>
        <w:t>输入：</w:t>
      </w:r>
      <w:r w:rsidR="00ED4090">
        <w:rPr>
          <w:rFonts w:hint="eastAsia"/>
        </w:rPr>
        <w:t>需要修改的参数，题干、答案、题目解析。</w:t>
      </w:r>
    </w:p>
    <w:p w14:paraId="36043FAD" w14:textId="407983DD" w:rsidR="00CB6195" w:rsidRDefault="00CB6195" w:rsidP="00CB6195">
      <w:pPr>
        <w:numPr>
          <w:ilvl w:val="0"/>
          <w:numId w:val="30"/>
        </w:numPr>
        <w:spacing w:line="360" w:lineRule="auto"/>
        <w:ind w:leftChars="400" w:left="840" w:firstLine="0"/>
      </w:pPr>
      <w:r w:rsidRPr="00A37FEB">
        <w:rPr>
          <w:rFonts w:hint="eastAsia"/>
        </w:rPr>
        <w:t>测试步骤：</w:t>
      </w:r>
      <w:r w:rsidR="00ED4090">
        <w:rPr>
          <w:rFonts w:hint="eastAsia"/>
        </w:rPr>
        <w:t>输入修改内容，点击编辑按钮。</w:t>
      </w:r>
    </w:p>
    <w:p w14:paraId="5C0BA138" w14:textId="5DC09F9C"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ED4090">
        <w:rPr>
          <w:rFonts w:hint="eastAsia"/>
        </w:rPr>
        <w:t>题目修改成功并显示修改内容。</w:t>
      </w:r>
    </w:p>
    <w:p w14:paraId="4534C539" w14:textId="2A5CD83B" w:rsidR="00CB6195" w:rsidRPr="00A37FEB" w:rsidRDefault="00CB6195" w:rsidP="00CB6195">
      <w:pPr>
        <w:numPr>
          <w:ilvl w:val="0"/>
          <w:numId w:val="31"/>
        </w:numPr>
        <w:spacing w:line="360" w:lineRule="auto"/>
        <w:ind w:leftChars="200" w:left="420" w:firstLine="0"/>
      </w:pPr>
      <w:r>
        <w:rPr>
          <w:rFonts w:hint="eastAsia"/>
        </w:rPr>
        <w:t>题目表的删除</w:t>
      </w:r>
      <w:r w:rsidRPr="00A37FEB">
        <w:rPr>
          <w:rFonts w:hint="eastAsia"/>
        </w:rPr>
        <w:t>：</w:t>
      </w:r>
    </w:p>
    <w:p w14:paraId="147EFA6B" w14:textId="77777777" w:rsidR="00CB6195" w:rsidRPr="00A37FEB" w:rsidRDefault="00CB6195" w:rsidP="00CB6195">
      <w:pPr>
        <w:numPr>
          <w:ilvl w:val="0"/>
          <w:numId w:val="30"/>
        </w:numPr>
        <w:spacing w:line="360" w:lineRule="auto"/>
        <w:ind w:leftChars="400" w:left="840" w:firstLine="0"/>
      </w:pPr>
      <w:r w:rsidRPr="00A37FEB">
        <w:rPr>
          <w:rFonts w:hint="eastAsia"/>
        </w:rPr>
        <w:t>输入：无</w:t>
      </w:r>
    </w:p>
    <w:p w14:paraId="6659A51F" w14:textId="77DC8FD8" w:rsidR="00CB6195" w:rsidRDefault="00CB6195" w:rsidP="00CB6195">
      <w:pPr>
        <w:numPr>
          <w:ilvl w:val="0"/>
          <w:numId w:val="30"/>
        </w:numPr>
        <w:spacing w:line="360" w:lineRule="auto"/>
        <w:ind w:leftChars="400" w:left="840" w:firstLine="0"/>
      </w:pPr>
      <w:r w:rsidRPr="00A37FEB">
        <w:rPr>
          <w:rFonts w:hint="eastAsia"/>
        </w:rPr>
        <w:t>测试步骤：</w:t>
      </w:r>
      <w:r w:rsidR="00ED4090">
        <w:rPr>
          <w:rFonts w:hint="eastAsia"/>
        </w:rPr>
        <w:t>在显示题目页面点击删除即可</w:t>
      </w:r>
    </w:p>
    <w:p w14:paraId="182096B1" w14:textId="29EE2C60"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ED4090">
        <w:rPr>
          <w:rFonts w:hint="eastAsia"/>
        </w:rPr>
        <w:t>提示删除成功</w:t>
      </w:r>
    </w:p>
    <w:p w14:paraId="57D0C099" w14:textId="46E0278D" w:rsidR="00CB6195" w:rsidRPr="00A37FEB" w:rsidRDefault="00CB6195" w:rsidP="00CB6195">
      <w:pPr>
        <w:numPr>
          <w:ilvl w:val="0"/>
          <w:numId w:val="31"/>
        </w:numPr>
        <w:spacing w:line="360" w:lineRule="auto"/>
        <w:ind w:leftChars="200" w:left="420" w:firstLine="0"/>
      </w:pPr>
      <w:r>
        <w:rPr>
          <w:rFonts w:hint="eastAsia"/>
        </w:rPr>
        <w:t>试卷表的</w:t>
      </w:r>
      <w:r w:rsidRPr="00A37FEB">
        <w:rPr>
          <w:rFonts w:hint="eastAsia"/>
        </w:rPr>
        <w:t>插入：</w:t>
      </w:r>
    </w:p>
    <w:p w14:paraId="7E799EF2" w14:textId="7C063522" w:rsidR="00CB6195" w:rsidRPr="00A37FEB" w:rsidRDefault="00CB6195" w:rsidP="00CB6195">
      <w:pPr>
        <w:numPr>
          <w:ilvl w:val="0"/>
          <w:numId w:val="30"/>
        </w:numPr>
        <w:spacing w:line="360" w:lineRule="auto"/>
        <w:ind w:leftChars="400" w:left="840" w:firstLine="0"/>
      </w:pPr>
      <w:r w:rsidRPr="00A37FEB">
        <w:rPr>
          <w:rFonts w:hint="eastAsia"/>
        </w:rPr>
        <w:t>输入：</w:t>
      </w:r>
      <w:r w:rsidR="00ED4090">
        <w:rPr>
          <w:rFonts w:hint="eastAsia"/>
        </w:rPr>
        <w:t>试卷的名称及描述，组成试卷的习题及分值</w:t>
      </w:r>
    </w:p>
    <w:p w14:paraId="1AD3A34D" w14:textId="11D2DA67" w:rsidR="00CB6195" w:rsidRDefault="00CB6195" w:rsidP="00CB6195">
      <w:pPr>
        <w:numPr>
          <w:ilvl w:val="0"/>
          <w:numId w:val="30"/>
        </w:numPr>
        <w:spacing w:line="360" w:lineRule="auto"/>
        <w:ind w:leftChars="400" w:left="840" w:firstLine="0"/>
      </w:pPr>
      <w:r w:rsidRPr="00A37FEB">
        <w:rPr>
          <w:rFonts w:hint="eastAsia"/>
        </w:rPr>
        <w:t>测试步骤：</w:t>
      </w:r>
      <w:r w:rsidR="00ED4090">
        <w:rPr>
          <w:rFonts w:hint="eastAsia"/>
        </w:rPr>
        <w:t>点击新建试卷，输入试卷的名称及描述，并点击左侧界面选择习题添加至试卷中，右侧界面可以为题目修改分值，右下角按钮点击保存试卷。</w:t>
      </w:r>
    </w:p>
    <w:p w14:paraId="442C7E57" w14:textId="6AFCD6B4" w:rsidR="00CB6195" w:rsidRDefault="00CB6195" w:rsidP="00CB6195">
      <w:pPr>
        <w:numPr>
          <w:ilvl w:val="0"/>
          <w:numId w:val="30"/>
        </w:numPr>
        <w:spacing w:line="360" w:lineRule="auto"/>
        <w:ind w:leftChars="400" w:left="840" w:firstLine="0"/>
      </w:pPr>
      <w:r w:rsidRPr="00A37FEB">
        <w:t>预期结果</w:t>
      </w:r>
      <w:r w:rsidR="00ED4090">
        <w:rPr>
          <w:rFonts w:hint="eastAsia"/>
        </w:rPr>
        <w:t>：提示创建试卷成功</w:t>
      </w:r>
    </w:p>
    <w:p w14:paraId="79F7A060" w14:textId="205A1714" w:rsidR="00CB6195" w:rsidRPr="00A37FEB" w:rsidRDefault="00CB6195" w:rsidP="00CB6195">
      <w:pPr>
        <w:numPr>
          <w:ilvl w:val="0"/>
          <w:numId w:val="31"/>
        </w:numPr>
        <w:spacing w:line="360" w:lineRule="auto"/>
        <w:ind w:leftChars="200" w:left="420" w:firstLine="0"/>
      </w:pPr>
      <w:r>
        <w:rPr>
          <w:rFonts w:hint="eastAsia"/>
        </w:rPr>
        <w:t>试卷表的修改</w:t>
      </w:r>
      <w:r w:rsidRPr="00A37FEB">
        <w:rPr>
          <w:rFonts w:hint="eastAsia"/>
        </w:rPr>
        <w:t>：</w:t>
      </w:r>
    </w:p>
    <w:p w14:paraId="2BD07BBC" w14:textId="1170A3B0" w:rsidR="00CB6195" w:rsidRPr="00A37FEB" w:rsidRDefault="00CB6195" w:rsidP="00CB6195">
      <w:pPr>
        <w:numPr>
          <w:ilvl w:val="0"/>
          <w:numId w:val="30"/>
        </w:numPr>
        <w:spacing w:line="360" w:lineRule="auto"/>
        <w:ind w:leftChars="400" w:left="840" w:firstLine="0"/>
      </w:pPr>
      <w:r w:rsidRPr="00A37FEB">
        <w:rPr>
          <w:rFonts w:hint="eastAsia"/>
        </w:rPr>
        <w:t>输入：</w:t>
      </w:r>
      <w:r w:rsidR="00ED4090">
        <w:rPr>
          <w:rFonts w:hint="eastAsia"/>
        </w:rPr>
        <w:t>试卷的名称及描述</w:t>
      </w:r>
    </w:p>
    <w:p w14:paraId="7827B4AF" w14:textId="38788CAE" w:rsidR="00CB6195" w:rsidRDefault="00CB6195" w:rsidP="00CB6195">
      <w:pPr>
        <w:numPr>
          <w:ilvl w:val="0"/>
          <w:numId w:val="30"/>
        </w:numPr>
        <w:spacing w:line="360" w:lineRule="auto"/>
        <w:ind w:leftChars="400" w:left="840" w:firstLine="0"/>
      </w:pPr>
      <w:r w:rsidRPr="00A37FEB">
        <w:rPr>
          <w:rFonts w:hint="eastAsia"/>
        </w:rPr>
        <w:t>测试步骤：</w:t>
      </w:r>
      <w:r w:rsidR="00ED4090">
        <w:rPr>
          <w:rFonts w:hint="eastAsia"/>
        </w:rPr>
        <w:t>点击编辑试卷按钮，修改试卷的名称及描述</w:t>
      </w:r>
    </w:p>
    <w:p w14:paraId="264B922A" w14:textId="60B1E9ED" w:rsidR="00CB6195" w:rsidRDefault="00CB6195" w:rsidP="00CB6195">
      <w:pPr>
        <w:numPr>
          <w:ilvl w:val="0"/>
          <w:numId w:val="30"/>
        </w:numPr>
        <w:spacing w:line="360" w:lineRule="auto"/>
        <w:ind w:leftChars="400" w:left="840" w:firstLine="0"/>
      </w:pPr>
      <w:r w:rsidRPr="00A37FEB">
        <w:lastRenderedPageBreak/>
        <w:t>预期结果</w:t>
      </w:r>
      <w:r w:rsidRPr="00A37FEB">
        <w:rPr>
          <w:rFonts w:hint="eastAsia"/>
        </w:rPr>
        <w:t>：</w:t>
      </w:r>
      <w:r w:rsidR="00C625FB">
        <w:rPr>
          <w:rFonts w:hint="eastAsia"/>
        </w:rPr>
        <w:t>试卷修改成功。</w:t>
      </w:r>
    </w:p>
    <w:p w14:paraId="3C332103" w14:textId="3B341F5A" w:rsidR="00CB6195" w:rsidRPr="00A37FEB" w:rsidRDefault="00CB6195" w:rsidP="00CB6195">
      <w:pPr>
        <w:numPr>
          <w:ilvl w:val="0"/>
          <w:numId w:val="31"/>
        </w:numPr>
        <w:spacing w:line="360" w:lineRule="auto"/>
        <w:ind w:leftChars="200" w:left="420" w:firstLine="0"/>
      </w:pPr>
      <w:r>
        <w:rPr>
          <w:rFonts w:hint="eastAsia"/>
        </w:rPr>
        <w:t>试卷表的删除</w:t>
      </w:r>
      <w:r w:rsidRPr="00A37FEB">
        <w:rPr>
          <w:rFonts w:hint="eastAsia"/>
        </w:rPr>
        <w:t>：</w:t>
      </w:r>
    </w:p>
    <w:p w14:paraId="10863C12" w14:textId="77777777" w:rsidR="00CB6195" w:rsidRPr="00A37FEB" w:rsidRDefault="00CB6195" w:rsidP="00CB6195">
      <w:pPr>
        <w:numPr>
          <w:ilvl w:val="0"/>
          <w:numId w:val="30"/>
        </w:numPr>
        <w:spacing w:line="360" w:lineRule="auto"/>
        <w:ind w:leftChars="400" w:left="840" w:firstLine="0"/>
      </w:pPr>
      <w:r w:rsidRPr="00A37FEB">
        <w:rPr>
          <w:rFonts w:hint="eastAsia"/>
        </w:rPr>
        <w:t>输入：无</w:t>
      </w:r>
    </w:p>
    <w:p w14:paraId="08BB3910" w14:textId="1B40BABD" w:rsidR="00CB6195" w:rsidRDefault="00CB6195" w:rsidP="00CB6195">
      <w:pPr>
        <w:numPr>
          <w:ilvl w:val="0"/>
          <w:numId w:val="30"/>
        </w:numPr>
        <w:spacing w:line="360" w:lineRule="auto"/>
        <w:ind w:leftChars="400" w:left="840" w:firstLine="0"/>
      </w:pPr>
      <w:r w:rsidRPr="00A37FEB">
        <w:rPr>
          <w:rFonts w:hint="eastAsia"/>
        </w:rPr>
        <w:t>测试步骤：</w:t>
      </w:r>
      <w:r w:rsidR="00C625FB">
        <w:rPr>
          <w:rFonts w:hint="eastAsia"/>
        </w:rPr>
        <w:t>选择试卷后点击删除按钮</w:t>
      </w:r>
    </w:p>
    <w:p w14:paraId="16806C8B" w14:textId="07AFA2DB"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C625FB">
        <w:rPr>
          <w:rFonts w:hint="eastAsia"/>
        </w:rPr>
        <w:t>提示删除试卷成功</w:t>
      </w:r>
    </w:p>
    <w:p w14:paraId="23D6D4A7" w14:textId="6B958FF5" w:rsidR="00CB6195" w:rsidRPr="00A37FEB" w:rsidRDefault="00CB6195" w:rsidP="00CB6195">
      <w:pPr>
        <w:numPr>
          <w:ilvl w:val="0"/>
          <w:numId w:val="31"/>
        </w:numPr>
        <w:spacing w:line="360" w:lineRule="auto"/>
        <w:ind w:leftChars="200" w:left="420" w:firstLine="0"/>
      </w:pPr>
      <w:r>
        <w:rPr>
          <w:rFonts w:hint="eastAsia"/>
        </w:rPr>
        <w:t>作业表的</w:t>
      </w:r>
      <w:r w:rsidRPr="00A37FEB">
        <w:rPr>
          <w:rFonts w:hint="eastAsia"/>
        </w:rPr>
        <w:t>插入：</w:t>
      </w:r>
    </w:p>
    <w:p w14:paraId="03A8C3EB" w14:textId="3EA1072F" w:rsidR="00CB6195" w:rsidRPr="00A37FEB" w:rsidRDefault="00CB6195" w:rsidP="00CB6195">
      <w:pPr>
        <w:numPr>
          <w:ilvl w:val="0"/>
          <w:numId w:val="30"/>
        </w:numPr>
        <w:spacing w:line="360" w:lineRule="auto"/>
        <w:ind w:leftChars="400" w:left="840" w:firstLine="0"/>
      </w:pPr>
      <w:r w:rsidRPr="00A37FEB">
        <w:rPr>
          <w:rFonts w:hint="eastAsia"/>
        </w:rPr>
        <w:t>输入：</w:t>
      </w:r>
      <w:r w:rsidR="00C625FB">
        <w:rPr>
          <w:rFonts w:hint="eastAsia"/>
        </w:rPr>
        <w:t>作业名称，起止时间，所需试卷。可选互评方式，互评起止时间</w:t>
      </w:r>
    </w:p>
    <w:p w14:paraId="7C70B927" w14:textId="1878F55E" w:rsidR="00CB6195" w:rsidRDefault="00CB6195" w:rsidP="00491EB8">
      <w:pPr>
        <w:numPr>
          <w:ilvl w:val="0"/>
          <w:numId w:val="30"/>
        </w:numPr>
        <w:spacing w:line="360" w:lineRule="auto"/>
        <w:ind w:leftChars="400" w:left="840" w:firstLine="0"/>
      </w:pPr>
      <w:r w:rsidRPr="00A37FEB">
        <w:rPr>
          <w:rFonts w:hint="eastAsia"/>
        </w:rPr>
        <w:t>测试步骤：</w:t>
      </w:r>
      <w:r w:rsidR="00C625FB">
        <w:rPr>
          <w:rFonts w:hint="eastAsia"/>
        </w:rPr>
        <w:t>点击新建作业，输入作业名称，起止时间，所需试卷，这里互评方式作业需要的内容包含了普通作业，选择互评模式，输入互评起止时间。</w:t>
      </w:r>
    </w:p>
    <w:p w14:paraId="0B7C0282" w14:textId="5C2E03CA"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C625FB">
        <w:rPr>
          <w:rFonts w:hint="eastAsia"/>
        </w:rPr>
        <w:t>作业创建成功</w:t>
      </w:r>
    </w:p>
    <w:p w14:paraId="59EDE342" w14:textId="71AA80DC" w:rsidR="00CB6195" w:rsidRPr="00A37FEB" w:rsidRDefault="00CB6195" w:rsidP="00CB6195">
      <w:pPr>
        <w:numPr>
          <w:ilvl w:val="0"/>
          <w:numId w:val="31"/>
        </w:numPr>
        <w:spacing w:line="360" w:lineRule="auto"/>
        <w:ind w:leftChars="200" w:left="420" w:firstLine="0"/>
      </w:pPr>
      <w:r>
        <w:rPr>
          <w:rFonts w:hint="eastAsia"/>
        </w:rPr>
        <w:t>作业表的删除</w:t>
      </w:r>
      <w:r w:rsidRPr="00A37FEB">
        <w:rPr>
          <w:rFonts w:hint="eastAsia"/>
        </w:rPr>
        <w:t>：</w:t>
      </w:r>
    </w:p>
    <w:p w14:paraId="16343604" w14:textId="77777777" w:rsidR="00CB6195" w:rsidRPr="00A37FEB" w:rsidRDefault="00CB6195" w:rsidP="00CB6195">
      <w:pPr>
        <w:numPr>
          <w:ilvl w:val="0"/>
          <w:numId w:val="30"/>
        </w:numPr>
        <w:spacing w:line="360" w:lineRule="auto"/>
        <w:ind w:leftChars="400" w:left="840" w:firstLine="0"/>
      </w:pPr>
      <w:r w:rsidRPr="00A37FEB">
        <w:rPr>
          <w:rFonts w:hint="eastAsia"/>
        </w:rPr>
        <w:t>输入：无</w:t>
      </w:r>
    </w:p>
    <w:p w14:paraId="6C090587" w14:textId="1257541D" w:rsidR="00CB6195" w:rsidRDefault="00CB6195" w:rsidP="00CB6195">
      <w:pPr>
        <w:numPr>
          <w:ilvl w:val="0"/>
          <w:numId w:val="30"/>
        </w:numPr>
        <w:spacing w:line="360" w:lineRule="auto"/>
        <w:ind w:leftChars="400" w:left="840" w:firstLine="0"/>
      </w:pPr>
      <w:r w:rsidRPr="00A37FEB">
        <w:rPr>
          <w:rFonts w:hint="eastAsia"/>
        </w:rPr>
        <w:t>测试步骤：</w:t>
      </w:r>
      <w:r w:rsidR="00C625FB">
        <w:rPr>
          <w:rFonts w:hint="eastAsia"/>
        </w:rPr>
        <w:t>选择作业的删除按钮，确认删除</w:t>
      </w:r>
    </w:p>
    <w:p w14:paraId="3125F039" w14:textId="3B42970D"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C625FB">
        <w:rPr>
          <w:rFonts w:hint="eastAsia"/>
        </w:rPr>
        <w:t>作业删除成功</w:t>
      </w:r>
    </w:p>
    <w:p w14:paraId="1B18491F" w14:textId="09DE289A" w:rsidR="00CB6195" w:rsidRPr="00A37FEB" w:rsidRDefault="00CB6195" w:rsidP="00CB6195">
      <w:pPr>
        <w:numPr>
          <w:ilvl w:val="0"/>
          <w:numId w:val="31"/>
        </w:numPr>
        <w:spacing w:line="360" w:lineRule="auto"/>
        <w:ind w:leftChars="200" w:left="420" w:firstLine="0"/>
      </w:pPr>
      <w:r>
        <w:rPr>
          <w:rFonts w:hint="eastAsia"/>
        </w:rPr>
        <w:t>用户表的</w:t>
      </w:r>
      <w:r w:rsidRPr="00A37FEB">
        <w:rPr>
          <w:rFonts w:hint="eastAsia"/>
        </w:rPr>
        <w:t>插入：</w:t>
      </w:r>
    </w:p>
    <w:p w14:paraId="0DB9E442" w14:textId="467693C3" w:rsidR="00CB6195" w:rsidRPr="00A37FEB" w:rsidRDefault="00CB6195" w:rsidP="00CB6195">
      <w:pPr>
        <w:numPr>
          <w:ilvl w:val="0"/>
          <w:numId w:val="30"/>
        </w:numPr>
        <w:spacing w:line="360" w:lineRule="auto"/>
        <w:ind w:leftChars="400" w:left="840" w:firstLine="0"/>
      </w:pPr>
      <w:r w:rsidRPr="00A37FEB">
        <w:rPr>
          <w:rFonts w:hint="eastAsia"/>
        </w:rPr>
        <w:t>输入：</w:t>
      </w:r>
      <w:r w:rsidR="00C625FB">
        <w:rPr>
          <w:rFonts w:hint="eastAsia"/>
        </w:rPr>
        <w:t>用户的姓名、性别、所属大学、学工号。</w:t>
      </w:r>
    </w:p>
    <w:p w14:paraId="2F768215" w14:textId="2C7D0C37" w:rsidR="00CB6195" w:rsidRDefault="00CB6195" w:rsidP="00CB6195">
      <w:pPr>
        <w:numPr>
          <w:ilvl w:val="0"/>
          <w:numId w:val="30"/>
        </w:numPr>
        <w:spacing w:line="360" w:lineRule="auto"/>
        <w:ind w:leftChars="400" w:left="840" w:firstLine="0"/>
      </w:pPr>
      <w:r w:rsidRPr="00A37FEB">
        <w:rPr>
          <w:rFonts w:hint="eastAsia"/>
        </w:rPr>
        <w:t>测试步骤：</w:t>
      </w:r>
      <w:r w:rsidR="00C625FB">
        <w:rPr>
          <w:rFonts w:hint="eastAsia"/>
        </w:rPr>
        <w:t>管理员账号可以创建教师，需要输入教师的学工号、姓名、所属大学；教师账号可以选择相应的课程来添加学生账号、学工号，可通过</w:t>
      </w:r>
      <w:r w:rsidR="00C625FB">
        <w:rPr>
          <w:rFonts w:hint="eastAsia"/>
        </w:rPr>
        <w:t>E</w:t>
      </w:r>
      <w:r w:rsidR="00C625FB">
        <w:t>XCEL</w:t>
      </w:r>
      <w:r w:rsidR="00C625FB">
        <w:rPr>
          <w:rFonts w:hint="eastAsia"/>
        </w:rPr>
        <w:t>表格导入</w:t>
      </w:r>
    </w:p>
    <w:p w14:paraId="70692BC1" w14:textId="405716C6" w:rsidR="00CB6195" w:rsidRDefault="00CB6195" w:rsidP="00CB6195">
      <w:pPr>
        <w:numPr>
          <w:ilvl w:val="0"/>
          <w:numId w:val="30"/>
        </w:numPr>
        <w:spacing w:line="360" w:lineRule="auto"/>
        <w:ind w:leftChars="400" w:left="840" w:firstLine="0"/>
      </w:pPr>
      <w:r w:rsidRPr="00A37FEB">
        <w:t>预期结果</w:t>
      </w:r>
      <w:r w:rsidRPr="00A37FEB">
        <w:rPr>
          <w:rFonts w:hint="eastAsia"/>
        </w:rPr>
        <w:t>：</w:t>
      </w:r>
      <w:r w:rsidR="00582939">
        <w:rPr>
          <w:rFonts w:hint="eastAsia"/>
        </w:rPr>
        <w:t>创建教师、学生账号，如果该</w:t>
      </w:r>
      <w:r w:rsidR="00062714">
        <w:rPr>
          <w:rFonts w:hint="eastAsia"/>
        </w:rPr>
        <w:t>学生账号已经被其他老师添加，就不会创建学生账号，只会将该学生的账号关联到课程。</w:t>
      </w:r>
    </w:p>
    <w:p w14:paraId="68118FFB" w14:textId="2E2E46AD" w:rsidR="00062714" w:rsidRPr="00062714" w:rsidRDefault="00062714" w:rsidP="00062714">
      <w:pPr>
        <w:pStyle w:val="3"/>
      </w:pPr>
      <w:bookmarkStart w:id="58" w:name="_Toc76671646"/>
      <w:r w:rsidRPr="00062714">
        <w:t>功能测试</w:t>
      </w:r>
      <w:bookmarkEnd w:id="58"/>
    </w:p>
    <w:p w14:paraId="4A47852D" w14:textId="77777777" w:rsidR="00062714" w:rsidRPr="00A37FEB" w:rsidRDefault="00062714" w:rsidP="00062714">
      <w:pPr>
        <w:numPr>
          <w:ilvl w:val="0"/>
          <w:numId w:val="31"/>
        </w:numPr>
        <w:spacing w:line="360" w:lineRule="auto"/>
        <w:ind w:leftChars="200" w:left="420" w:firstLine="0"/>
      </w:pPr>
      <w:r w:rsidRPr="00A37FEB">
        <w:t>登录模块</w:t>
      </w:r>
      <w:r w:rsidRPr="00A37FEB">
        <w:rPr>
          <w:rFonts w:hint="eastAsia"/>
        </w:rPr>
        <w:t>：</w:t>
      </w:r>
    </w:p>
    <w:p w14:paraId="34CCF075" w14:textId="77777777" w:rsidR="00062714" w:rsidRPr="00A37FEB" w:rsidRDefault="00062714" w:rsidP="00062714">
      <w:pPr>
        <w:numPr>
          <w:ilvl w:val="0"/>
          <w:numId w:val="32"/>
        </w:numPr>
        <w:spacing w:line="360" w:lineRule="auto"/>
        <w:ind w:leftChars="400" w:left="840" w:firstLine="0"/>
      </w:pPr>
      <w:r w:rsidRPr="00A37FEB">
        <w:rPr>
          <w:rFonts w:hint="eastAsia"/>
        </w:rPr>
        <w:t>输入账号格式不正确，直接提示账号错误，</w:t>
      </w:r>
    </w:p>
    <w:p w14:paraId="35317B91" w14:textId="77777777" w:rsidR="00062714" w:rsidRPr="00A37FEB" w:rsidRDefault="00062714" w:rsidP="00062714">
      <w:pPr>
        <w:numPr>
          <w:ilvl w:val="0"/>
          <w:numId w:val="32"/>
        </w:numPr>
        <w:spacing w:line="360" w:lineRule="auto"/>
        <w:ind w:leftChars="400" w:left="840" w:firstLine="0"/>
      </w:pPr>
      <w:r w:rsidRPr="00A37FEB">
        <w:rPr>
          <w:rFonts w:hint="eastAsia"/>
        </w:rPr>
        <w:t>输入账号不正确或密码不正确，提示错误，</w:t>
      </w:r>
    </w:p>
    <w:p w14:paraId="26D5AD35" w14:textId="6550AA16" w:rsidR="00062714" w:rsidRPr="00A37FEB" w:rsidRDefault="00062714" w:rsidP="00062714">
      <w:pPr>
        <w:numPr>
          <w:ilvl w:val="0"/>
          <w:numId w:val="31"/>
        </w:numPr>
        <w:spacing w:line="360" w:lineRule="auto"/>
        <w:ind w:leftChars="200" w:left="420" w:firstLine="0"/>
      </w:pPr>
      <w:r>
        <w:rPr>
          <w:rFonts w:hint="eastAsia"/>
        </w:rPr>
        <w:t>课程</w:t>
      </w:r>
      <w:r w:rsidRPr="00A37FEB">
        <w:rPr>
          <w:rFonts w:hint="eastAsia"/>
        </w:rPr>
        <w:t>模块：</w:t>
      </w:r>
    </w:p>
    <w:p w14:paraId="6E6299AD" w14:textId="26E8DD59" w:rsidR="00062714" w:rsidRPr="00A37FEB" w:rsidRDefault="00062714" w:rsidP="00062714">
      <w:pPr>
        <w:numPr>
          <w:ilvl w:val="0"/>
          <w:numId w:val="32"/>
        </w:numPr>
        <w:spacing w:line="360" w:lineRule="auto"/>
        <w:ind w:leftChars="400" w:left="840" w:firstLine="0"/>
      </w:pPr>
      <w:r w:rsidRPr="00A37FEB">
        <w:rPr>
          <w:rFonts w:hint="eastAsia"/>
        </w:rPr>
        <w:t>登录教师</w:t>
      </w:r>
      <w:r w:rsidR="008A4348">
        <w:rPr>
          <w:rFonts w:hint="eastAsia"/>
        </w:rPr>
        <w:t>账号</w:t>
      </w:r>
      <w:r w:rsidR="00646244">
        <w:rPr>
          <w:rFonts w:hint="eastAsia"/>
        </w:rPr>
        <w:t>、学生</w:t>
      </w:r>
      <w:r w:rsidR="008A4348">
        <w:rPr>
          <w:rFonts w:hint="eastAsia"/>
        </w:rPr>
        <w:t>账号</w:t>
      </w:r>
      <w:r w:rsidRPr="00A37FEB">
        <w:rPr>
          <w:rFonts w:hint="eastAsia"/>
        </w:rPr>
        <w:t>界面，</w:t>
      </w:r>
      <w:r>
        <w:rPr>
          <w:rFonts w:hint="eastAsia"/>
        </w:rPr>
        <w:t>显示所有课程，</w:t>
      </w:r>
      <w:r w:rsidR="001B448C">
        <w:rPr>
          <w:rFonts w:hint="eastAsia"/>
        </w:rPr>
        <w:t>点击相应课程进入课程操作界面</w:t>
      </w:r>
    </w:p>
    <w:p w14:paraId="57AE705E" w14:textId="0377B935" w:rsidR="00062714" w:rsidRDefault="00646244" w:rsidP="00062714">
      <w:pPr>
        <w:numPr>
          <w:ilvl w:val="0"/>
          <w:numId w:val="32"/>
        </w:numPr>
        <w:spacing w:line="360" w:lineRule="auto"/>
        <w:ind w:leftChars="400" w:left="840" w:firstLine="0"/>
      </w:pPr>
      <w:r>
        <w:rPr>
          <w:rFonts w:hint="eastAsia"/>
        </w:rPr>
        <w:lastRenderedPageBreak/>
        <w:t>教师</w:t>
      </w:r>
      <w:r w:rsidR="008A4348">
        <w:rPr>
          <w:rFonts w:hint="eastAsia"/>
        </w:rPr>
        <w:t>账号</w:t>
      </w:r>
      <w:r>
        <w:rPr>
          <w:rFonts w:hint="eastAsia"/>
        </w:rPr>
        <w:t>可以创建新的课程并修改删除已有的课程，学生只能查看</w:t>
      </w:r>
    </w:p>
    <w:p w14:paraId="677EDBD7" w14:textId="4064FDE6" w:rsidR="00D243C3" w:rsidRDefault="00D243C3" w:rsidP="00062714">
      <w:pPr>
        <w:numPr>
          <w:ilvl w:val="0"/>
          <w:numId w:val="32"/>
        </w:numPr>
        <w:spacing w:line="360" w:lineRule="auto"/>
        <w:ind w:leftChars="400" w:left="840" w:firstLine="0"/>
      </w:pPr>
      <w:r>
        <w:rPr>
          <w:rFonts w:hint="eastAsia"/>
        </w:rPr>
        <w:t>点击创建按钮成功进入创建页面，输入信息后点击确定成功创建</w:t>
      </w:r>
    </w:p>
    <w:p w14:paraId="7D6D33CC" w14:textId="3C66B633" w:rsidR="00D243C3" w:rsidRDefault="00D243C3" w:rsidP="00062714">
      <w:pPr>
        <w:numPr>
          <w:ilvl w:val="0"/>
          <w:numId w:val="32"/>
        </w:numPr>
        <w:spacing w:line="360" w:lineRule="auto"/>
        <w:ind w:leftChars="400" w:left="840" w:firstLine="0"/>
      </w:pPr>
      <w:r>
        <w:rPr>
          <w:rFonts w:hint="eastAsia"/>
        </w:rPr>
        <w:t>修改按钮可以成功进入修改页面，修改信息之后显示正常</w:t>
      </w:r>
    </w:p>
    <w:p w14:paraId="4B68A2F6" w14:textId="1C4ED0FD" w:rsidR="00D243C3" w:rsidRPr="00A37FEB" w:rsidRDefault="00D243C3" w:rsidP="00062714">
      <w:pPr>
        <w:numPr>
          <w:ilvl w:val="0"/>
          <w:numId w:val="32"/>
        </w:numPr>
        <w:spacing w:line="360" w:lineRule="auto"/>
        <w:ind w:leftChars="400" w:left="840" w:firstLine="0"/>
      </w:pPr>
      <w:r>
        <w:rPr>
          <w:rFonts w:hint="eastAsia"/>
        </w:rPr>
        <w:t>点击删除按钮之后成功删除课程</w:t>
      </w:r>
    </w:p>
    <w:p w14:paraId="53457B6E" w14:textId="6DD7F4B6" w:rsidR="00062714" w:rsidRPr="00A37FEB" w:rsidRDefault="00646244" w:rsidP="00062714">
      <w:pPr>
        <w:numPr>
          <w:ilvl w:val="0"/>
          <w:numId w:val="31"/>
        </w:numPr>
        <w:spacing w:line="360" w:lineRule="auto"/>
        <w:ind w:leftChars="200" w:left="420" w:firstLine="0"/>
      </w:pPr>
      <w:r>
        <w:rPr>
          <w:rFonts w:hint="eastAsia"/>
        </w:rPr>
        <w:t>试题</w:t>
      </w:r>
      <w:r w:rsidR="00062714" w:rsidRPr="00A37FEB">
        <w:rPr>
          <w:rFonts w:hint="eastAsia"/>
        </w:rPr>
        <w:t>模块：</w:t>
      </w:r>
    </w:p>
    <w:p w14:paraId="2B9D107E" w14:textId="06C0AE70" w:rsidR="00062714" w:rsidRPr="00A37FEB" w:rsidRDefault="00062714" w:rsidP="00062714">
      <w:pPr>
        <w:numPr>
          <w:ilvl w:val="0"/>
          <w:numId w:val="32"/>
        </w:numPr>
        <w:spacing w:line="360" w:lineRule="auto"/>
        <w:ind w:leftChars="400" w:left="840" w:firstLine="0"/>
      </w:pPr>
      <w:r w:rsidRPr="00A37FEB">
        <w:rPr>
          <w:rFonts w:hint="eastAsia"/>
        </w:rPr>
        <w:t>教师</w:t>
      </w:r>
      <w:r w:rsidR="008A4348">
        <w:rPr>
          <w:rFonts w:hint="eastAsia"/>
        </w:rPr>
        <w:t>账号</w:t>
      </w:r>
      <w:r w:rsidR="00D243C3">
        <w:rPr>
          <w:rFonts w:hint="eastAsia"/>
        </w:rPr>
        <w:t>在我的题库中可以成功查看自己的所有试题</w:t>
      </w:r>
    </w:p>
    <w:p w14:paraId="438E69F8" w14:textId="28F0A0DB" w:rsidR="00062714" w:rsidRPr="00A37FEB" w:rsidRDefault="008A4348" w:rsidP="00062714">
      <w:pPr>
        <w:numPr>
          <w:ilvl w:val="0"/>
          <w:numId w:val="32"/>
        </w:numPr>
        <w:spacing w:line="360" w:lineRule="auto"/>
        <w:ind w:leftChars="400" w:left="840" w:firstLine="0"/>
      </w:pPr>
      <w:r>
        <w:rPr>
          <w:rFonts w:hint="eastAsia"/>
        </w:rPr>
        <w:t>教师账号</w:t>
      </w:r>
      <w:r w:rsidR="00D243C3">
        <w:rPr>
          <w:rFonts w:hint="eastAsia"/>
        </w:rPr>
        <w:t>创建试题成功之后，可以在</w:t>
      </w:r>
      <w:r>
        <w:rPr>
          <w:rFonts w:hint="eastAsia"/>
        </w:rPr>
        <w:t>我的</w:t>
      </w:r>
      <w:r w:rsidR="00D243C3">
        <w:rPr>
          <w:rFonts w:hint="eastAsia"/>
        </w:rPr>
        <w:t>题库中成功查看到此题</w:t>
      </w:r>
    </w:p>
    <w:p w14:paraId="498431C6" w14:textId="18455BD6" w:rsidR="00062714" w:rsidRPr="00A37FEB" w:rsidRDefault="00646244" w:rsidP="00062714">
      <w:pPr>
        <w:numPr>
          <w:ilvl w:val="0"/>
          <w:numId w:val="31"/>
        </w:numPr>
        <w:spacing w:line="360" w:lineRule="auto"/>
        <w:ind w:leftChars="200" w:left="420" w:firstLine="0"/>
      </w:pPr>
      <w:r>
        <w:rPr>
          <w:rFonts w:hint="eastAsia"/>
        </w:rPr>
        <w:t>试卷</w:t>
      </w:r>
      <w:r w:rsidR="00062714" w:rsidRPr="00A37FEB">
        <w:rPr>
          <w:rFonts w:hint="eastAsia"/>
        </w:rPr>
        <w:t>模块：</w:t>
      </w:r>
    </w:p>
    <w:p w14:paraId="6F765B3C" w14:textId="1CB768AC" w:rsidR="00062714" w:rsidRDefault="008A4348" w:rsidP="00062714">
      <w:pPr>
        <w:numPr>
          <w:ilvl w:val="0"/>
          <w:numId w:val="32"/>
        </w:numPr>
        <w:spacing w:line="360" w:lineRule="auto"/>
        <w:ind w:leftChars="400" w:left="840" w:firstLine="0"/>
      </w:pPr>
      <w:r>
        <w:rPr>
          <w:rFonts w:hint="eastAsia"/>
        </w:rPr>
        <w:t>教师账号在我的试卷中可以查看到之前所有的创建过的试卷</w:t>
      </w:r>
    </w:p>
    <w:p w14:paraId="7DD8E9C0" w14:textId="5708B0E9" w:rsidR="008A4348" w:rsidRPr="00A37FEB" w:rsidRDefault="008A4348" w:rsidP="00062714">
      <w:pPr>
        <w:numPr>
          <w:ilvl w:val="0"/>
          <w:numId w:val="32"/>
        </w:numPr>
        <w:spacing w:line="360" w:lineRule="auto"/>
        <w:ind w:leftChars="400" w:left="840" w:firstLine="0"/>
      </w:pPr>
      <w:r>
        <w:rPr>
          <w:rFonts w:hint="eastAsia"/>
        </w:rPr>
        <w:t>教师账号在新建试卷之后可以，在我的试卷中查看到已经创建过的试卷</w:t>
      </w:r>
    </w:p>
    <w:p w14:paraId="2A96F2A0" w14:textId="77777777" w:rsidR="00062714" w:rsidRPr="00A37FEB" w:rsidRDefault="00062714" w:rsidP="00062714">
      <w:pPr>
        <w:numPr>
          <w:ilvl w:val="0"/>
          <w:numId w:val="31"/>
        </w:numPr>
        <w:spacing w:line="360" w:lineRule="auto"/>
        <w:ind w:leftChars="200" w:left="420" w:firstLine="0"/>
      </w:pPr>
      <w:r w:rsidRPr="00A37FEB">
        <w:rPr>
          <w:rFonts w:hint="eastAsia"/>
        </w:rPr>
        <w:t>管理员模块：</w:t>
      </w:r>
    </w:p>
    <w:p w14:paraId="7BE6B844" w14:textId="2637760A" w:rsidR="00062714" w:rsidRPr="00A37FEB" w:rsidRDefault="00062714" w:rsidP="00062714">
      <w:pPr>
        <w:numPr>
          <w:ilvl w:val="0"/>
          <w:numId w:val="32"/>
        </w:numPr>
        <w:spacing w:line="360" w:lineRule="auto"/>
        <w:ind w:leftChars="400" w:left="840" w:firstLine="0"/>
      </w:pPr>
      <w:r w:rsidRPr="00A37FEB">
        <w:rPr>
          <w:rFonts w:hint="eastAsia"/>
        </w:rPr>
        <w:t>管理员可以查看所有的</w:t>
      </w:r>
      <w:r w:rsidR="008A4348">
        <w:rPr>
          <w:rFonts w:hint="eastAsia"/>
        </w:rPr>
        <w:t>教师信息，并且可以自由添加教师信息</w:t>
      </w:r>
    </w:p>
    <w:p w14:paraId="6039C8BD" w14:textId="02332A12" w:rsidR="00CB6195" w:rsidRPr="00062714" w:rsidRDefault="008A4348" w:rsidP="008A4348">
      <w:pPr>
        <w:pStyle w:val="3"/>
      </w:pPr>
      <w:bookmarkStart w:id="59" w:name="_Toc76671647"/>
      <w:r w:rsidRPr="008A4348">
        <w:rPr>
          <w:rFonts w:hint="eastAsia"/>
        </w:rPr>
        <w:t>性能测试</w:t>
      </w:r>
      <w:bookmarkEnd w:id="59"/>
    </w:p>
    <w:p w14:paraId="7F2EEBF9" w14:textId="22CE7B4B" w:rsidR="008A4348" w:rsidRPr="00A37FEB" w:rsidRDefault="008A4348" w:rsidP="008A4348">
      <w:pPr>
        <w:spacing w:line="360" w:lineRule="auto"/>
      </w:pPr>
      <w:r w:rsidRPr="00A37FEB">
        <w:rPr>
          <w:rFonts w:hint="eastAsia"/>
        </w:rPr>
        <w:t>核实所指定的事务或业务功能在以下情况下的性能下行为：</w:t>
      </w:r>
    </w:p>
    <w:p w14:paraId="461FA911" w14:textId="77777777" w:rsidR="008A4348" w:rsidRPr="00A37FEB" w:rsidRDefault="008A4348" w:rsidP="008A4348">
      <w:pPr>
        <w:numPr>
          <w:ilvl w:val="0"/>
          <w:numId w:val="33"/>
        </w:numPr>
        <w:spacing w:line="360" w:lineRule="auto"/>
      </w:pPr>
      <w:r w:rsidRPr="00A37FEB">
        <w:rPr>
          <w:rFonts w:hint="eastAsia"/>
        </w:rPr>
        <w:t>正常的预期工作量</w:t>
      </w:r>
    </w:p>
    <w:p w14:paraId="47A5C386" w14:textId="77777777" w:rsidR="008A4348" w:rsidRPr="00A37FEB" w:rsidRDefault="008A4348" w:rsidP="008A4348">
      <w:pPr>
        <w:numPr>
          <w:ilvl w:val="0"/>
          <w:numId w:val="33"/>
        </w:numPr>
        <w:spacing w:line="360" w:lineRule="auto"/>
      </w:pPr>
      <w:r w:rsidRPr="00A37FEB">
        <w:rPr>
          <w:rFonts w:hint="eastAsia"/>
        </w:rPr>
        <w:t>预期的最繁重工作量</w:t>
      </w:r>
    </w:p>
    <w:p w14:paraId="3D4AB70F" w14:textId="2513B02B" w:rsidR="008A4348" w:rsidRPr="00A37FEB" w:rsidRDefault="008A4348" w:rsidP="008A4348">
      <w:pPr>
        <w:spacing w:line="360" w:lineRule="auto"/>
      </w:pPr>
      <w:r w:rsidRPr="00A37FEB">
        <w:rPr>
          <w:rFonts w:hint="eastAsia"/>
        </w:rPr>
        <w:t>输入：</w:t>
      </w:r>
    </w:p>
    <w:p w14:paraId="765D89F2" w14:textId="77777777" w:rsidR="008A4348" w:rsidRPr="00A37FEB" w:rsidRDefault="008A4348" w:rsidP="008A4348">
      <w:pPr>
        <w:spacing w:line="360" w:lineRule="auto"/>
      </w:pPr>
      <w:r w:rsidRPr="00A37FEB">
        <w:tab/>
      </w:r>
      <w:r>
        <w:rPr>
          <w:rFonts w:hint="eastAsia"/>
        </w:rPr>
        <w:t>（</w:t>
      </w:r>
      <w:r w:rsidRPr="00A37FEB">
        <w:rPr>
          <w:rFonts w:hint="eastAsia"/>
        </w:rPr>
        <w:t>1</w:t>
      </w:r>
      <w:r>
        <w:rPr>
          <w:rFonts w:hint="eastAsia"/>
        </w:rPr>
        <w:t>）</w:t>
      </w:r>
      <w:r w:rsidRPr="00A37FEB">
        <w:rPr>
          <w:rFonts w:hint="eastAsia"/>
        </w:rPr>
        <w:t>通过修改数据文件增加数据库数据数量。</w:t>
      </w:r>
    </w:p>
    <w:p w14:paraId="7D81FE66" w14:textId="77777777" w:rsidR="008A4348" w:rsidRPr="00A37FEB" w:rsidRDefault="008A4348" w:rsidP="008A4348">
      <w:pPr>
        <w:spacing w:line="360" w:lineRule="auto"/>
      </w:pPr>
      <w:r w:rsidRPr="00A37FEB">
        <w:tab/>
      </w:r>
      <w:r>
        <w:rPr>
          <w:rFonts w:hint="eastAsia"/>
        </w:rPr>
        <w:t>（</w:t>
      </w:r>
      <w:r w:rsidRPr="00A37FEB">
        <w:rPr>
          <w:rFonts w:hint="eastAsia"/>
        </w:rPr>
        <w:t>2</w:t>
      </w:r>
      <w:r>
        <w:rPr>
          <w:rFonts w:hint="eastAsia"/>
        </w:rPr>
        <w:t>）</w:t>
      </w:r>
      <w:r w:rsidRPr="00A37FEB">
        <w:rPr>
          <w:rFonts w:hint="eastAsia"/>
        </w:rPr>
        <w:t>同时登录学端、教师端、管理员端账号。</w:t>
      </w:r>
    </w:p>
    <w:p w14:paraId="7F09880F" w14:textId="77777777" w:rsidR="008A4348" w:rsidRPr="00A37FEB" w:rsidRDefault="008A4348" w:rsidP="008A4348">
      <w:pPr>
        <w:spacing w:line="360" w:lineRule="auto"/>
      </w:pPr>
      <w:r w:rsidRPr="00A37FEB">
        <w:tab/>
      </w:r>
      <w:r>
        <w:rPr>
          <w:rFonts w:hint="eastAsia"/>
        </w:rPr>
        <w:t>（</w:t>
      </w:r>
      <w:r w:rsidRPr="00A37FEB">
        <w:rPr>
          <w:rFonts w:hint="eastAsia"/>
        </w:rPr>
        <w:t>3</w:t>
      </w:r>
      <w:r>
        <w:rPr>
          <w:rFonts w:hint="eastAsia"/>
        </w:rPr>
        <w:t>）</w:t>
      </w:r>
      <w:r w:rsidRPr="00A37FEB">
        <w:rPr>
          <w:rFonts w:hint="eastAsia"/>
        </w:rPr>
        <w:t>同时登录多个教师端或管理员端账号。</w:t>
      </w:r>
    </w:p>
    <w:p w14:paraId="2BB5B524" w14:textId="41F30332" w:rsidR="008A4348" w:rsidRPr="00A37FEB" w:rsidRDefault="008A4348" w:rsidP="008A4348">
      <w:pPr>
        <w:spacing w:line="360" w:lineRule="auto"/>
      </w:pPr>
      <w:r w:rsidRPr="00A37FEB">
        <w:rPr>
          <w:rFonts w:hint="eastAsia"/>
        </w:rPr>
        <w:t>测试步骤：</w:t>
      </w:r>
    </w:p>
    <w:p w14:paraId="74F2EC22" w14:textId="77777777" w:rsidR="008A4348" w:rsidRPr="00A37FEB" w:rsidRDefault="008A4348" w:rsidP="008A4348">
      <w:pPr>
        <w:spacing w:line="360" w:lineRule="auto"/>
      </w:pPr>
      <w:r w:rsidRPr="00A37FEB">
        <w:tab/>
      </w:r>
      <w:r>
        <w:rPr>
          <w:rFonts w:hint="eastAsia"/>
        </w:rPr>
        <w:t>（</w:t>
      </w:r>
      <w:r w:rsidRPr="00A37FEB">
        <w:rPr>
          <w:rFonts w:hint="eastAsia"/>
        </w:rPr>
        <w:t>1</w:t>
      </w:r>
      <w:r>
        <w:rPr>
          <w:rFonts w:hint="eastAsia"/>
        </w:rPr>
        <w:t>）</w:t>
      </w:r>
      <w:r w:rsidRPr="00A37FEB">
        <w:rPr>
          <w:rFonts w:hint="eastAsia"/>
        </w:rPr>
        <w:t>修改数据文件来增加数据库中数据数量，测试各个界面显示及后台处理是否正确或性能开始下降。</w:t>
      </w:r>
    </w:p>
    <w:p w14:paraId="2659CE30" w14:textId="77777777" w:rsidR="008A4348" w:rsidRPr="00A37FEB" w:rsidRDefault="008A4348" w:rsidP="008A4348">
      <w:pPr>
        <w:spacing w:line="360" w:lineRule="auto"/>
      </w:pPr>
      <w:r w:rsidRPr="00A37FEB">
        <w:tab/>
      </w:r>
      <w:r>
        <w:rPr>
          <w:rFonts w:hint="eastAsia"/>
        </w:rPr>
        <w:t>（</w:t>
      </w:r>
      <w:r w:rsidRPr="00A37FEB">
        <w:rPr>
          <w:rFonts w:hint="eastAsia"/>
        </w:rPr>
        <w:t>2</w:t>
      </w:r>
      <w:r>
        <w:rPr>
          <w:rFonts w:hint="eastAsia"/>
        </w:rPr>
        <w:t>）</w:t>
      </w:r>
      <w:r w:rsidRPr="00A37FEB">
        <w:rPr>
          <w:rFonts w:hint="eastAsia"/>
        </w:rPr>
        <w:t>同时打开三个页面：学生、教师、管理员各一个。测试在三个端口同时操作时是否发生冲突或性能下降。</w:t>
      </w:r>
    </w:p>
    <w:p w14:paraId="5E47C866" w14:textId="51304E07" w:rsidR="008A4348" w:rsidRPr="00A37FEB" w:rsidRDefault="008A4348" w:rsidP="008A4348">
      <w:pPr>
        <w:spacing w:line="360" w:lineRule="auto"/>
      </w:pPr>
      <w:r w:rsidRPr="00A37FEB">
        <w:tab/>
      </w:r>
      <w:r>
        <w:rPr>
          <w:rFonts w:hint="eastAsia"/>
        </w:rPr>
        <w:t>（</w:t>
      </w:r>
      <w:r w:rsidRPr="00A37FEB">
        <w:rPr>
          <w:rFonts w:hint="eastAsia"/>
        </w:rPr>
        <w:t>3</w:t>
      </w:r>
      <w:r>
        <w:rPr>
          <w:rFonts w:hint="eastAsia"/>
        </w:rPr>
        <w:t>）</w:t>
      </w:r>
      <w:r w:rsidRPr="00A37FEB">
        <w:rPr>
          <w:rFonts w:hint="eastAsia"/>
        </w:rPr>
        <w:t>同时登录多个教师端账号和多个</w:t>
      </w:r>
      <w:r>
        <w:rPr>
          <w:rFonts w:hint="eastAsia"/>
        </w:rPr>
        <w:t>学生</w:t>
      </w:r>
      <w:r w:rsidRPr="00A37FEB">
        <w:rPr>
          <w:rFonts w:hint="eastAsia"/>
        </w:rPr>
        <w:t>端账号，测试同时操作时是否发生冲突或性能下降。</w:t>
      </w:r>
    </w:p>
    <w:p w14:paraId="02DFDD68" w14:textId="0DB847BB" w:rsidR="008A4348" w:rsidRPr="00A37FEB" w:rsidRDefault="008A4348" w:rsidP="008A4348">
      <w:pPr>
        <w:spacing w:line="360" w:lineRule="auto"/>
        <w:ind w:firstLine="425"/>
      </w:pPr>
      <w:r w:rsidRPr="00A37FEB">
        <w:rPr>
          <w:rFonts w:hint="eastAsia"/>
        </w:rPr>
        <w:t>预期结果：</w:t>
      </w:r>
    </w:p>
    <w:p w14:paraId="613D84EB" w14:textId="77777777" w:rsidR="008A4348" w:rsidRPr="00A37FEB" w:rsidRDefault="008A4348" w:rsidP="008A4348">
      <w:pPr>
        <w:spacing w:line="360" w:lineRule="auto"/>
      </w:pPr>
      <w:r w:rsidRPr="00A37FEB">
        <w:lastRenderedPageBreak/>
        <w:tab/>
      </w:r>
      <w:r>
        <w:rPr>
          <w:rFonts w:hint="eastAsia"/>
        </w:rPr>
        <w:t>（</w:t>
      </w:r>
      <w:r w:rsidRPr="00A37FEB">
        <w:rPr>
          <w:rFonts w:hint="eastAsia"/>
        </w:rPr>
        <w:t>1</w:t>
      </w:r>
      <w:r>
        <w:rPr>
          <w:rFonts w:hint="eastAsia"/>
        </w:rPr>
        <w:t>）</w:t>
      </w:r>
      <w:r w:rsidRPr="00A37FEB">
        <w:rPr>
          <w:rFonts w:hint="eastAsia"/>
        </w:rPr>
        <w:t>每个界面在增加数据量后在所预期的时间内完成显示或操作，且不发生故障。</w:t>
      </w:r>
    </w:p>
    <w:p w14:paraId="102116AD" w14:textId="77777777" w:rsidR="008A4348" w:rsidRPr="00A37FEB" w:rsidRDefault="008A4348" w:rsidP="008A4348">
      <w:pPr>
        <w:spacing w:line="360" w:lineRule="auto"/>
      </w:pPr>
      <w:r w:rsidRPr="00A37FEB">
        <w:tab/>
      </w:r>
      <w:r>
        <w:rPr>
          <w:rFonts w:hint="eastAsia"/>
        </w:rPr>
        <w:t>（</w:t>
      </w:r>
      <w:r w:rsidRPr="00A37FEB">
        <w:rPr>
          <w:rFonts w:hint="eastAsia"/>
        </w:rPr>
        <w:t>2</w:t>
      </w:r>
      <w:r>
        <w:rPr>
          <w:rFonts w:hint="eastAsia"/>
        </w:rPr>
        <w:t>）</w:t>
      </w:r>
      <w:r w:rsidRPr="00A37FEB">
        <w:rPr>
          <w:rFonts w:hint="eastAsia"/>
        </w:rPr>
        <w:t>多个用户登录时，在可接受的时间范围内成功完成测试且不发生冲突。</w:t>
      </w:r>
    </w:p>
    <w:p w14:paraId="6292A274" w14:textId="61BE0094" w:rsidR="005E4C7F" w:rsidRPr="008A4348" w:rsidRDefault="005E4C7F" w:rsidP="00EA3DCB"/>
    <w:p w14:paraId="51291DA2" w14:textId="77777777" w:rsidR="005E4C7F" w:rsidRPr="00EA3DCB" w:rsidRDefault="005E4C7F" w:rsidP="00EA3DCB"/>
    <w:p w14:paraId="3FD3BF4B" w14:textId="676B873F" w:rsidR="00CB6195" w:rsidRDefault="00EA3DCB" w:rsidP="008A4348">
      <w:pPr>
        <w:pStyle w:val="2"/>
      </w:pPr>
      <w:bookmarkStart w:id="60" w:name="_Toc76671648"/>
      <w:r>
        <w:rPr>
          <w:rFonts w:hint="eastAsia"/>
        </w:rPr>
        <w:t>6</w:t>
      </w:r>
      <w:r>
        <w:t xml:space="preserve">.2 </w:t>
      </w:r>
      <w:r w:rsidR="00844A1B">
        <w:rPr>
          <w:rFonts w:hint="eastAsia"/>
        </w:rPr>
        <w:t>缺陷</w:t>
      </w:r>
      <w:r>
        <w:rPr>
          <w:rFonts w:hint="eastAsia"/>
        </w:rPr>
        <w:t>分析</w:t>
      </w:r>
      <w:bookmarkEnd w:id="60"/>
    </w:p>
    <w:tbl>
      <w:tblPr>
        <w:tblW w:w="7825" w:type="dxa"/>
        <w:tblCellMar>
          <w:left w:w="0" w:type="dxa"/>
          <w:right w:w="0" w:type="dxa"/>
        </w:tblCellMar>
        <w:tblLook w:val="04A0" w:firstRow="1" w:lastRow="0" w:firstColumn="1" w:lastColumn="0" w:noHBand="0" w:noVBand="1"/>
      </w:tblPr>
      <w:tblGrid>
        <w:gridCol w:w="3729"/>
        <w:gridCol w:w="2391"/>
        <w:gridCol w:w="2056"/>
        <w:gridCol w:w="160"/>
      </w:tblGrid>
      <w:tr w:rsidR="006E09F5" w14:paraId="6F9D1A50" w14:textId="77777777" w:rsidTr="006E09F5">
        <w:trPr>
          <w:trHeight w:val="261"/>
        </w:trPr>
        <w:tc>
          <w:tcPr>
            <w:tcW w:w="7628" w:type="dxa"/>
            <w:gridSpan w:val="3"/>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B7E757" w14:textId="77777777" w:rsidR="006E09F5" w:rsidRDefault="006E09F5" w:rsidP="006E09F5">
            <w:pPr>
              <w:widowControl/>
              <w:jc w:val="center"/>
              <w:textAlignment w:val="bottom"/>
              <w:rPr>
                <w:rFonts w:ascii="宋体" w:eastAsia="宋体" w:hAnsi="宋体" w:cs="宋体"/>
                <w:color w:val="000000"/>
                <w:sz w:val="96"/>
                <w:szCs w:val="96"/>
              </w:rPr>
            </w:pPr>
            <w:r>
              <w:rPr>
                <w:rFonts w:ascii="宋体" w:eastAsia="宋体" w:hAnsi="宋体" w:cs="宋体" w:hint="eastAsia"/>
                <w:color w:val="000000"/>
                <w:kern w:val="0"/>
                <w:sz w:val="96"/>
                <w:szCs w:val="96"/>
                <w:lang w:bidi="ar"/>
              </w:rPr>
              <w:t>缺陷报告0001</w:t>
            </w:r>
          </w:p>
        </w:tc>
        <w:tc>
          <w:tcPr>
            <w:tcW w:w="197" w:type="dxa"/>
            <w:tcBorders>
              <w:top w:val="nil"/>
              <w:left w:val="nil"/>
              <w:bottom w:val="nil"/>
              <w:right w:val="nil"/>
            </w:tcBorders>
            <w:shd w:val="clear" w:color="auto" w:fill="auto"/>
            <w:noWrap/>
            <w:tcMar>
              <w:top w:w="15" w:type="dxa"/>
              <w:left w:w="15" w:type="dxa"/>
              <w:right w:w="15" w:type="dxa"/>
            </w:tcMar>
            <w:vAlign w:val="bottom"/>
          </w:tcPr>
          <w:p w14:paraId="0232BD84" w14:textId="77777777" w:rsidR="006E09F5" w:rsidRDefault="006E09F5" w:rsidP="006E09F5">
            <w:pPr>
              <w:rPr>
                <w:rFonts w:ascii="宋体" w:eastAsia="宋体" w:hAnsi="宋体" w:cs="宋体"/>
                <w:color w:val="000000"/>
                <w:sz w:val="24"/>
              </w:rPr>
            </w:pPr>
          </w:p>
        </w:tc>
      </w:tr>
      <w:tr w:rsidR="006E09F5" w14:paraId="3D930EBF" w14:textId="77777777" w:rsidTr="006E09F5">
        <w:trPr>
          <w:trHeight w:val="261"/>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75317" w14:textId="77777777" w:rsidR="006E09F5" w:rsidRDefault="006E09F5" w:rsidP="006E09F5">
            <w:pPr>
              <w:jc w:val="center"/>
              <w:rPr>
                <w:rFonts w:ascii="宋体" w:eastAsia="宋体" w:hAnsi="宋体" w:cs="宋体"/>
                <w:color w:val="000000"/>
                <w:sz w:val="96"/>
                <w:szCs w:val="96"/>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290B9D02" w14:textId="77777777" w:rsidR="006E09F5" w:rsidRDefault="006E09F5" w:rsidP="006E09F5">
            <w:pPr>
              <w:rPr>
                <w:rFonts w:ascii="宋体" w:eastAsia="宋体" w:hAnsi="宋体" w:cs="宋体"/>
                <w:color w:val="000000"/>
                <w:sz w:val="24"/>
              </w:rPr>
            </w:pPr>
          </w:p>
        </w:tc>
      </w:tr>
      <w:tr w:rsidR="006E09F5" w14:paraId="6328389E" w14:textId="77777777" w:rsidTr="006E09F5">
        <w:trPr>
          <w:trHeight w:val="261"/>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A997FE" w14:textId="77777777" w:rsidR="006E09F5" w:rsidRDefault="006E09F5" w:rsidP="006E09F5">
            <w:pPr>
              <w:jc w:val="center"/>
              <w:rPr>
                <w:rFonts w:ascii="宋体" w:eastAsia="宋体" w:hAnsi="宋体" w:cs="宋体"/>
                <w:color w:val="000000"/>
                <w:sz w:val="96"/>
                <w:szCs w:val="96"/>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7E38C69C" w14:textId="77777777" w:rsidR="006E09F5" w:rsidRDefault="006E09F5" w:rsidP="006E09F5">
            <w:pPr>
              <w:rPr>
                <w:rFonts w:ascii="宋体" w:eastAsia="宋体" w:hAnsi="宋体" w:cs="宋体"/>
                <w:color w:val="000000"/>
                <w:sz w:val="24"/>
              </w:rPr>
            </w:pPr>
          </w:p>
        </w:tc>
      </w:tr>
      <w:tr w:rsidR="006E09F5" w14:paraId="4F398D89" w14:textId="77777777" w:rsidTr="006E09F5">
        <w:trPr>
          <w:trHeight w:val="261"/>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910FF9C" w14:textId="77777777" w:rsidR="006E09F5" w:rsidRDefault="006E09F5" w:rsidP="006E09F5">
            <w:pPr>
              <w:jc w:val="center"/>
              <w:rPr>
                <w:rFonts w:ascii="宋体" w:eastAsia="宋体" w:hAnsi="宋体" w:cs="宋体"/>
                <w:color w:val="000000"/>
                <w:sz w:val="96"/>
                <w:szCs w:val="96"/>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3C2AC0F7" w14:textId="77777777" w:rsidR="006E09F5" w:rsidRDefault="006E09F5" w:rsidP="006E09F5">
            <w:pPr>
              <w:rPr>
                <w:rFonts w:ascii="宋体" w:eastAsia="宋体" w:hAnsi="宋体" w:cs="宋体"/>
                <w:color w:val="000000"/>
                <w:sz w:val="24"/>
              </w:rPr>
            </w:pPr>
          </w:p>
        </w:tc>
      </w:tr>
      <w:tr w:rsidR="006E09F5" w14:paraId="1D9287CD" w14:textId="77777777" w:rsidTr="006E09F5">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noWrap/>
            <w:tcMar>
              <w:top w:w="15" w:type="dxa"/>
              <w:left w:w="15" w:type="dxa"/>
              <w:right w:w="15" w:type="dxa"/>
            </w:tcMar>
            <w:vAlign w:val="bottom"/>
          </w:tcPr>
          <w:p w14:paraId="6DF79762"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缺陷记录</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E7789E7"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编号：0001</w:t>
            </w:r>
          </w:p>
        </w:tc>
        <w:tc>
          <w:tcPr>
            <w:tcW w:w="0" w:type="auto"/>
            <w:tcBorders>
              <w:top w:val="nil"/>
              <w:left w:val="nil"/>
              <w:bottom w:val="nil"/>
              <w:right w:val="nil"/>
            </w:tcBorders>
            <w:shd w:val="clear" w:color="auto" w:fill="auto"/>
            <w:noWrap/>
            <w:tcMar>
              <w:top w:w="15" w:type="dxa"/>
              <w:left w:w="15" w:type="dxa"/>
              <w:right w:w="15" w:type="dxa"/>
            </w:tcMar>
            <w:vAlign w:val="bottom"/>
          </w:tcPr>
          <w:p w14:paraId="5AF25422" w14:textId="77777777" w:rsidR="006E09F5" w:rsidRDefault="006E09F5" w:rsidP="006E09F5">
            <w:pPr>
              <w:rPr>
                <w:rFonts w:ascii="宋体" w:eastAsia="宋体" w:hAnsi="宋体" w:cs="宋体"/>
                <w:color w:val="000000"/>
                <w:sz w:val="24"/>
              </w:rPr>
            </w:pPr>
          </w:p>
        </w:tc>
      </w:tr>
      <w:tr w:rsidR="006E09F5" w14:paraId="08ECC763" w14:textId="77777777" w:rsidTr="006E09F5">
        <w:trPr>
          <w:trHeight w:val="261"/>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9708915" w14:textId="7F2FD412"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软件名称：</w:t>
            </w:r>
            <w:r w:rsidR="008A4348">
              <w:rPr>
                <w:rFonts w:ascii="宋体" w:eastAsia="宋体" w:hAnsi="宋体" w:cs="宋体" w:hint="eastAsia"/>
                <w:color w:val="000000"/>
                <w:kern w:val="0"/>
                <w:sz w:val="24"/>
                <w:szCs w:val="24"/>
                <w:lang w:bidi="ar"/>
              </w:rPr>
              <w:t>互评管理</w:t>
            </w:r>
            <w:r>
              <w:rPr>
                <w:rFonts w:ascii="宋体" w:eastAsia="宋体" w:hAnsi="宋体" w:cs="宋体" w:hint="eastAsia"/>
                <w:color w:val="000000"/>
                <w:kern w:val="0"/>
                <w:sz w:val="24"/>
                <w:szCs w:val="24"/>
                <w:lang w:bidi="ar"/>
              </w:rPr>
              <w:t>系统</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D47BAA8" w14:textId="2146D7B4"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模块名称：</w:t>
            </w:r>
            <w:r w:rsidR="007D530E">
              <w:rPr>
                <w:rFonts w:ascii="宋体" w:eastAsia="宋体" w:hAnsi="宋体" w:cs="宋体" w:hint="eastAsia"/>
                <w:color w:val="000000"/>
                <w:kern w:val="0"/>
                <w:sz w:val="24"/>
                <w:szCs w:val="24"/>
                <w:lang w:bidi="ar"/>
              </w:rPr>
              <w:t>试题</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3D07236"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版本号：2000</w:t>
            </w:r>
          </w:p>
        </w:tc>
        <w:tc>
          <w:tcPr>
            <w:tcW w:w="0" w:type="auto"/>
            <w:tcBorders>
              <w:top w:val="nil"/>
              <w:left w:val="nil"/>
              <w:bottom w:val="nil"/>
              <w:right w:val="nil"/>
            </w:tcBorders>
            <w:shd w:val="clear" w:color="auto" w:fill="auto"/>
            <w:noWrap/>
            <w:tcMar>
              <w:top w:w="15" w:type="dxa"/>
              <w:left w:w="15" w:type="dxa"/>
              <w:right w:w="15" w:type="dxa"/>
            </w:tcMar>
            <w:vAlign w:val="bottom"/>
          </w:tcPr>
          <w:p w14:paraId="3EBA376B" w14:textId="77777777" w:rsidR="006E09F5" w:rsidRDefault="006E09F5" w:rsidP="006E09F5">
            <w:pPr>
              <w:rPr>
                <w:rFonts w:ascii="宋体" w:eastAsia="宋体" w:hAnsi="宋体" w:cs="宋体"/>
                <w:color w:val="000000"/>
                <w:sz w:val="24"/>
              </w:rPr>
            </w:pPr>
          </w:p>
        </w:tc>
      </w:tr>
      <w:tr w:rsidR="006E09F5" w14:paraId="2267666C" w14:textId="77777777" w:rsidTr="006E09F5">
        <w:trPr>
          <w:trHeight w:val="261"/>
        </w:trPr>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EA9C753" w14:textId="77777777" w:rsidR="006E09F5" w:rsidRDefault="006E09F5" w:rsidP="006E09F5">
            <w:pPr>
              <w:jc w:val="center"/>
              <w:rPr>
                <w:rFonts w:ascii="宋体" w:eastAsia="宋体" w:hAnsi="宋体" w:cs="宋体"/>
                <w:color w:val="000000"/>
                <w:sz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50BB5B" w14:textId="77777777" w:rsidR="006E09F5" w:rsidRDefault="006E09F5" w:rsidP="006E09F5">
            <w:pPr>
              <w:jc w:val="center"/>
              <w:rPr>
                <w:rFonts w:ascii="宋体" w:eastAsia="宋体" w:hAnsi="宋体" w:cs="宋体"/>
                <w:color w:val="000000"/>
                <w:sz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E3063CD" w14:textId="77777777" w:rsidR="006E09F5" w:rsidRDefault="006E09F5" w:rsidP="006E09F5">
            <w:pPr>
              <w:jc w:val="center"/>
              <w:rPr>
                <w:rFonts w:ascii="宋体" w:eastAsia="宋体" w:hAnsi="宋体" w:cs="宋体"/>
                <w:color w:val="000000"/>
                <w:sz w:val="24"/>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2171B632" w14:textId="77777777" w:rsidR="006E09F5" w:rsidRDefault="006E09F5" w:rsidP="006E09F5">
            <w:pPr>
              <w:rPr>
                <w:rFonts w:ascii="宋体" w:eastAsia="宋体" w:hAnsi="宋体" w:cs="宋体"/>
                <w:color w:val="000000"/>
                <w:sz w:val="24"/>
              </w:rPr>
            </w:pPr>
          </w:p>
        </w:tc>
      </w:tr>
      <w:tr w:rsidR="006E09F5" w14:paraId="42AAFD48" w14:textId="77777777" w:rsidTr="006E09F5">
        <w:trPr>
          <w:trHeight w:val="261"/>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3D0F0EF"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严重程度：次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B7E767"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优先级：低</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7352784"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状态：新建</w:t>
            </w:r>
          </w:p>
        </w:tc>
        <w:tc>
          <w:tcPr>
            <w:tcW w:w="0" w:type="auto"/>
            <w:tcBorders>
              <w:top w:val="nil"/>
              <w:left w:val="nil"/>
              <w:bottom w:val="nil"/>
              <w:right w:val="nil"/>
            </w:tcBorders>
            <w:shd w:val="clear" w:color="auto" w:fill="auto"/>
            <w:noWrap/>
            <w:tcMar>
              <w:top w:w="15" w:type="dxa"/>
              <w:left w:w="15" w:type="dxa"/>
              <w:right w:w="15" w:type="dxa"/>
            </w:tcMar>
            <w:vAlign w:val="bottom"/>
          </w:tcPr>
          <w:p w14:paraId="4D39EFA2" w14:textId="77777777" w:rsidR="006E09F5" w:rsidRDefault="006E09F5" w:rsidP="006E09F5">
            <w:pPr>
              <w:rPr>
                <w:rFonts w:ascii="宋体" w:eastAsia="宋体" w:hAnsi="宋体" w:cs="宋体"/>
                <w:color w:val="000000"/>
                <w:sz w:val="24"/>
              </w:rPr>
            </w:pPr>
          </w:p>
        </w:tc>
      </w:tr>
      <w:tr w:rsidR="006E09F5" w14:paraId="7EF16002"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4C38E6B" w14:textId="1E938F2B"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测试人员：</w:t>
            </w:r>
            <w:r w:rsidR="008A4348">
              <w:rPr>
                <w:rFonts w:ascii="宋体" w:eastAsia="宋体" w:hAnsi="宋体" w:cs="宋体" w:hint="eastAsia"/>
                <w:color w:val="000000"/>
                <w:kern w:val="0"/>
                <w:sz w:val="24"/>
                <w:szCs w:val="24"/>
                <w:lang w:bidi="ar"/>
              </w:rPr>
              <w:t>杨攀原</w:t>
            </w:r>
          </w:p>
        </w:tc>
        <w:tc>
          <w:tcPr>
            <w:tcW w:w="0" w:type="auto"/>
            <w:tcBorders>
              <w:top w:val="nil"/>
              <w:left w:val="nil"/>
              <w:bottom w:val="nil"/>
              <w:right w:val="nil"/>
            </w:tcBorders>
            <w:shd w:val="clear" w:color="auto" w:fill="auto"/>
            <w:noWrap/>
            <w:tcMar>
              <w:top w:w="15" w:type="dxa"/>
              <w:left w:w="15" w:type="dxa"/>
              <w:right w:w="15" w:type="dxa"/>
            </w:tcMar>
            <w:vAlign w:val="bottom"/>
          </w:tcPr>
          <w:p w14:paraId="4D3B81DA" w14:textId="77777777" w:rsidR="006E09F5" w:rsidRDefault="006E09F5" w:rsidP="006E09F5">
            <w:pPr>
              <w:rPr>
                <w:rFonts w:ascii="宋体" w:eastAsia="宋体" w:hAnsi="宋体" w:cs="宋体"/>
                <w:color w:val="000000"/>
                <w:sz w:val="24"/>
              </w:rPr>
            </w:pPr>
          </w:p>
        </w:tc>
      </w:tr>
      <w:tr w:rsidR="006E09F5" w14:paraId="45DC982C"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CFD2870" w14:textId="38D1119A"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日期：20</w:t>
            </w:r>
            <w:r w:rsidR="009E1463">
              <w:rPr>
                <w:rFonts w:ascii="宋体" w:eastAsia="宋体" w:hAnsi="宋体" w:cs="宋体"/>
                <w:color w:val="000000"/>
                <w:kern w:val="0"/>
                <w:sz w:val="24"/>
                <w:szCs w:val="24"/>
                <w:lang w:bidi="ar"/>
              </w:rPr>
              <w:t>21</w:t>
            </w:r>
            <w:r>
              <w:rPr>
                <w:rFonts w:ascii="宋体" w:eastAsia="宋体" w:hAnsi="宋体" w:cs="宋体" w:hint="eastAsia"/>
                <w:color w:val="000000"/>
                <w:kern w:val="0"/>
                <w:sz w:val="24"/>
                <w:szCs w:val="24"/>
                <w:lang w:bidi="ar"/>
              </w:rPr>
              <w:t>-</w:t>
            </w:r>
            <w:r w:rsidR="009E1463">
              <w:rPr>
                <w:rFonts w:ascii="宋体" w:eastAsia="宋体" w:hAnsi="宋体" w:cs="宋体"/>
                <w:color w:val="000000"/>
                <w:kern w:val="0"/>
                <w:sz w:val="24"/>
                <w:szCs w:val="24"/>
                <w:lang w:bidi="ar"/>
              </w:rPr>
              <w:t>7</w:t>
            </w:r>
            <w:r>
              <w:rPr>
                <w:rFonts w:ascii="宋体" w:eastAsia="宋体" w:hAnsi="宋体" w:cs="宋体" w:hint="eastAsia"/>
                <w:color w:val="000000"/>
                <w:kern w:val="0"/>
                <w:sz w:val="24"/>
                <w:szCs w:val="24"/>
                <w:lang w:bidi="ar"/>
              </w:rPr>
              <w:t>-</w:t>
            </w:r>
            <w:r w:rsidR="009E1463">
              <w:rPr>
                <w:rFonts w:ascii="宋体" w:eastAsia="宋体" w:hAnsi="宋体" w:cs="宋体"/>
                <w:color w:val="000000"/>
                <w:kern w:val="0"/>
                <w:sz w:val="24"/>
                <w:szCs w:val="24"/>
                <w:lang w:bidi="ar"/>
              </w:rPr>
              <w:t>3</w:t>
            </w:r>
          </w:p>
        </w:tc>
        <w:tc>
          <w:tcPr>
            <w:tcW w:w="0" w:type="auto"/>
            <w:tcBorders>
              <w:top w:val="nil"/>
              <w:left w:val="nil"/>
              <w:bottom w:val="nil"/>
              <w:right w:val="nil"/>
            </w:tcBorders>
            <w:shd w:val="clear" w:color="auto" w:fill="auto"/>
            <w:noWrap/>
            <w:tcMar>
              <w:top w:w="15" w:type="dxa"/>
              <w:left w:w="15" w:type="dxa"/>
              <w:right w:w="15" w:type="dxa"/>
            </w:tcMar>
            <w:vAlign w:val="bottom"/>
          </w:tcPr>
          <w:p w14:paraId="6704FFF7" w14:textId="77777777" w:rsidR="006E09F5" w:rsidRDefault="006E09F5" w:rsidP="006E09F5">
            <w:pPr>
              <w:rPr>
                <w:rFonts w:ascii="宋体" w:eastAsia="宋体" w:hAnsi="宋体" w:cs="宋体"/>
                <w:color w:val="000000"/>
                <w:sz w:val="24"/>
              </w:rPr>
            </w:pPr>
          </w:p>
        </w:tc>
      </w:tr>
      <w:tr w:rsidR="006E09F5" w14:paraId="143D0534" w14:textId="77777777" w:rsidTr="006E09F5">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AC6A9F9"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硬件平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739510" w14:textId="77777777" w:rsidR="006E09F5" w:rsidRDefault="006E09F5" w:rsidP="006E09F5">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软件平台</w:t>
            </w:r>
          </w:p>
        </w:tc>
        <w:tc>
          <w:tcPr>
            <w:tcW w:w="0" w:type="auto"/>
            <w:tcBorders>
              <w:top w:val="nil"/>
              <w:left w:val="nil"/>
              <w:bottom w:val="nil"/>
              <w:right w:val="nil"/>
            </w:tcBorders>
            <w:shd w:val="clear" w:color="auto" w:fill="auto"/>
            <w:noWrap/>
            <w:tcMar>
              <w:top w:w="15" w:type="dxa"/>
              <w:left w:w="15" w:type="dxa"/>
              <w:right w:w="15" w:type="dxa"/>
            </w:tcMar>
            <w:vAlign w:val="bottom"/>
          </w:tcPr>
          <w:p w14:paraId="572A7E52" w14:textId="77777777" w:rsidR="006E09F5" w:rsidRDefault="006E09F5" w:rsidP="006E09F5">
            <w:pPr>
              <w:rPr>
                <w:rFonts w:ascii="宋体" w:eastAsia="宋体" w:hAnsi="宋体" w:cs="宋体"/>
                <w:color w:val="000000"/>
                <w:sz w:val="24"/>
              </w:rPr>
            </w:pPr>
          </w:p>
        </w:tc>
      </w:tr>
      <w:tr w:rsidR="006E09F5" w14:paraId="4BE469EE" w14:textId="77777777" w:rsidTr="006E09F5">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3FD6792"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PC：</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7B110D"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操作系统：</w:t>
            </w:r>
          </w:p>
        </w:tc>
        <w:tc>
          <w:tcPr>
            <w:tcW w:w="0" w:type="auto"/>
            <w:tcBorders>
              <w:top w:val="nil"/>
              <w:left w:val="nil"/>
              <w:bottom w:val="nil"/>
              <w:right w:val="nil"/>
            </w:tcBorders>
            <w:shd w:val="clear" w:color="auto" w:fill="auto"/>
            <w:noWrap/>
            <w:tcMar>
              <w:top w:w="15" w:type="dxa"/>
              <w:left w:w="15" w:type="dxa"/>
              <w:right w:w="15" w:type="dxa"/>
            </w:tcMar>
            <w:vAlign w:val="bottom"/>
          </w:tcPr>
          <w:p w14:paraId="2B49DE5D" w14:textId="77777777" w:rsidR="006E09F5" w:rsidRDefault="006E09F5" w:rsidP="006E09F5">
            <w:pPr>
              <w:rPr>
                <w:rFonts w:ascii="宋体" w:eastAsia="宋体" w:hAnsi="宋体" w:cs="宋体"/>
                <w:color w:val="000000"/>
                <w:sz w:val="24"/>
              </w:rPr>
            </w:pPr>
          </w:p>
        </w:tc>
      </w:tr>
      <w:tr w:rsidR="006E09F5" w14:paraId="4AFCE047" w14:textId="77777777" w:rsidTr="006E09F5">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4C0A8A1"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CPU：Intel(R) Core(TM)i5-7200U 2.50GHz</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E11E1CF"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Windows 10</w:t>
            </w:r>
          </w:p>
        </w:tc>
        <w:tc>
          <w:tcPr>
            <w:tcW w:w="0" w:type="auto"/>
            <w:tcBorders>
              <w:top w:val="nil"/>
              <w:left w:val="nil"/>
              <w:bottom w:val="nil"/>
              <w:right w:val="nil"/>
            </w:tcBorders>
            <w:shd w:val="clear" w:color="auto" w:fill="auto"/>
            <w:noWrap/>
            <w:tcMar>
              <w:top w:w="15" w:type="dxa"/>
              <w:left w:w="15" w:type="dxa"/>
              <w:right w:w="15" w:type="dxa"/>
            </w:tcMar>
            <w:vAlign w:val="bottom"/>
          </w:tcPr>
          <w:p w14:paraId="4F109A50" w14:textId="77777777" w:rsidR="006E09F5" w:rsidRDefault="006E09F5" w:rsidP="006E09F5">
            <w:pPr>
              <w:rPr>
                <w:rFonts w:ascii="宋体" w:eastAsia="宋体" w:hAnsi="宋体" w:cs="宋体"/>
                <w:color w:val="000000"/>
                <w:sz w:val="24"/>
              </w:rPr>
            </w:pPr>
          </w:p>
        </w:tc>
      </w:tr>
      <w:tr w:rsidR="006E09F5" w14:paraId="59EFBF6A" w14:textId="77777777" w:rsidTr="006E09F5">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234EF3D"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RAM：8.00GB</w:t>
            </w: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AE322" w14:textId="77777777" w:rsidR="006E09F5" w:rsidRDefault="006E09F5" w:rsidP="006E09F5">
            <w:pPr>
              <w:jc w:val="left"/>
              <w:rPr>
                <w:rFonts w:ascii="宋体" w:eastAsia="宋体" w:hAnsi="宋体" w:cs="宋体"/>
                <w:color w:val="000000"/>
                <w:sz w:val="24"/>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39785F60" w14:textId="77777777" w:rsidR="006E09F5" w:rsidRDefault="006E09F5" w:rsidP="006E09F5">
            <w:pPr>
              <w:rPr>
                <w:rFonts w:ascii="宋体" w:eastAsia="宋体" w:hAnsi="宋体" w:cs="宋体"/>
                <w:color w:val="000000"/>
                <w:sz w:val="24"/>
              </w:rPr>
            </w:pPr>
          </w:p>
        </w:tc>
      </w:tr>
      <w:tr w:rsidR="006E09F5" w14:paraId="7046B15C"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C0C0C0"/>
            <w:noWrap/>
            <w:tcMar>
              <w:top w:w="15" w:type="dxa"/>
              <w:left w:w="15" w:type="dxa"/>
              <w:right w:w="15" w:type="dxa"/>
            </w:tcMar>
            <w:vAlign w:val="bottom"/>
          </w:tcPr>
          <w:p w14:paraId="5D8F21AB" w14:textId="77777777" w:rsidR="006E09F5" w:rsidRDefault="006E09F5" w:rsidP="006E09F5">
            <w:pPr>
              <w:jc w:val="center"/>
              <w:rPr>
                <w:rFonts w:ascii="宋体" w:eastAsia="宋体" w:hAnsi="宋体" w:cs="宋体"/>
                <w:color w:val="000000"/>
                <w:sz w:val="24"/>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570B86FE" w14:textId="77777777" w:rsidR="006E09F5" w:rsidRDefault="006E09F5" w:rsidP="006E09F5">
            <w:pPr>
              <w:rPr>
                <w:rFonts w:ascii="宋体" w:eastAsia="宋体" w:hAnsi="宋体" w:cs="宋体"/>
                <w:color w:val="000000"/>
                <w:sz w:val="24"/>
              </w:rPr>
            </w:pPr>
          </w:p>
        </w:tc>
      </w:tr>
      <w:tr w:rsidR="006E09F5" w14:paraId="41C4505F"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30F169F" w14:textId="2FAC01CC"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缺陷概述：</w:t>
            </w:r>
            <w:r w:rsidR="007D530E">
              <w:rPr>
                <w:rFonts w:ascii="宋体" w:eastAsia="宋体" w:hAnsi="宋体" w:cs="宋体" w:hint="eastAsia"/>
                <w:color w:val="000000"/>
                <w:kern w:val="0"/>
                <w:sz w:val="24"/>
                <w:szCs w:val="24"/>
                <w:lang w:bidi="ar"/>
              </w:rPr>
              <w:t>创建选择题时，无法修改选项个数</w:t>
            </w:r>
          </w:p>
        </w:tc>
        <w:tc>
          <w:tcPr>
            <w:tcW w:w="0" w:type="auto"/>
            <w:tcBorders>
              <w:top w:val="nil"/>
              <w:left w:val="nil"/>
              <w:bottom w:val="nil"/>
              <w:right w:val="nil"/>
            </w:tcBorders>
            <w:shd w:val="clear" w:color="auto" w:fill="auto"/>
            <w:noWrap/>
            <w:tcMar>
              <w:top w:w="15" w:type="dxa"/>
              <w:left w:w="15" w:type="dxa"/>
              <w:right w:w="15" w:type="dxa"/>
            </w:tcMar>
            <w:vAlign w:val="bottom"/>
          </w:tcPr>
          <w:p w14:paraId="54E3C9DF" w14:textId="77777777" w:rsidR="006E09F5" w:rsidRDefault="006E09F5" w:rsidP="006E09F5">
            <w:pPr>
              <w:rPr>
                <w:rFonts w:ascii="宋体" w:eastAsia="宋体" w:hAnsi="宋体" w:cs="宋体"/>
                <w:color w:val="000000"/>
                <w:sz w:val="24"/>
              </w:rPr>
            </w:pPr>
          </w:p>
        </w:tc>
      </w:tr>
      <w:tr w:rsidR="006E09F5" w14:paraId="2E523E80"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4C169E" w14:textId="77777777"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详细描述</w:t>
            </w:r>
          </w:p>
        </w:tc>
        <w:tc>
          <w:tcPr>
            <w:tcW w:w="0" w:type="auto"/>
            <w:tcBorders>
              <w:top w:val="nil"/>
              <w:left w:val="nil"/>
              <w:bottom w:val="nil"/>
              <w:right w:val="nil"/>
            </w:tcBorders>
            <w:shd w:val="clear" w:color="auto" w:fill="auto"/>
            <w:noWrap/>
            <w:tcMar>
              <w:top w:w="15" w:type="dxa"/>
              <w:left w:w="15" w:type="dxa"/>
              <w:right w:w="15" w:type="dxa"/>
            </w:tcMar>
            <w:vAlign w:val="bottom"/>
          </w:tcPr>
          <w:p w14:paraId="390C7787" w14:textId="77777777" w:rsidR="006E09F5" w:rsidRDefault="006E09F5" w:rsidP="006E09F5">
            <w:pPr>
              <w:rPr>
                <w:rFonts w:ascii="宋体" w:eastAsia="宋体" w:hAnsi="宋体" w:cs="宋体"/>
                <w:color w:val="000000"/>
                <w:sz w:val="24"/>
              </w:rPr>
            </w:pPr>
          </w:p>
        </w:tc>
      </w:tr>
      <w:tr w:rsidR="006E09F5" w14:paraId="7E4EABF8"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43480C7" w14:textId="566BA55D"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1、</w:t>
            </w:r>
            <w:r w:rsidR="007D530E">
              <w:rPr>
                <w:rFonts w:ascii="宋体" w:eastAsia="宋体" w:hAnsi="宋体" w:cs="宋体" w:hint="eastAsia"/>
                <w:color w:val="000000"/>
                <w:kern w:val="0"/>
                <w:sz w:val="24"/>
                <w:szCs w:val="24"/>
                <w:lang w:bidi="ar"/>
              </w:rPr>
              <w:t>登录教师账号</w:t>
            </w:r>
            <w:r>
              <w:rPr>
                <w:rFonts w:ascii="宋体" w:eastAsia="宋体" w:hAnsi="宋体" w:cs="宋体" w:hint="eastAsia"/>
                <w:color w:val="000000"/>
                <w:kern w:val="0"/>
                <w:sz w:val="24"/>
                <w:szCs w:val="24"/>
                <w:lang w:bidi="ar"/>
              </w:rPr>
              <w:t>，</w:t>
            </w:r>
            <w:r w:rsidR="007D530E">
              <w:rPr>
                <w:rFonts w:ascii="宋体" w:eastAsia="宋体" w:hAnsi="宋体" w:cs="宋体" w:hint="eastAsia"/>
                <w:color w:val="000000"/>
                <w:kern w:val="0"/>
                <w:sz w:val="24"/>
                <w:szCs w:val="24"/>
                <w:lang w:bidi="ar"/>
              </w:rPr>
              <w:t>进入“我的题库”，点击“新建试题”</w:t>
            </w:r>
          </w:p>
        </w:tc>
        <w:tc>
          <w:tcPr>
            <w:tcW w:w="0" w:type="auto"/>
            <w:tcBorders>
              <w:top w:val="nil"/>
              <w:left w:val="nil"/>
              <w:bottom w:val="nil"/>
              <w:right w:val="nil"/>
            </w:tcBorders>
            <w:shd w:val="clear" w:color="auto" w:fill="auto"/>
            <w:noWrap/>
            <w:tcMar>
              <w:top w:w="15" w:type="dxa"/>
              <w:left w:w="15" w:type="dxa"/>
              <w:right w:w="15" w:type="dxa"/>
            </w:tcMar>
            <w:vAlign w:val="bottom"/>
          </w:tcPr>
          <w:p w14:paraId="0D3D28B0" w14:textId="77777777" w:rsidR="006E09F5" w:rsidRPr="007D530E" w:rsidRDefault="006E09F5" w:rsidP="006E09F5">
            <w:pPr>
              <w:rPr>
                <w:rFonts w:ascii="宋体" w:eastAsia="宋体" w:hAnsi="宋体" w:cs="宋体"/>
                <w:color w:val="000000"/>
                <w:sz w:val="24"/>
              </w:rPr>
            </w:pPr>
          </w:p>
        </w:tc>
      </w:tr>
      <w:tr w:rsidR="006E09F5" w14:paraId="2063315B"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28469A" w14:textId="5527E1D1" w:rsidR="006E09F5" w:rsidRDefault="006E09F5" w:rsidP="006E09F5">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2、</w:t>
            </w:r>
            <w:r w:rsidR="007D530E">
              <w:rPr>
                <w:rFonts w:ascii="宋体" w:eastAsia="宋体" w:hAnsi="宋体" w:cs="宋体" w:hint="eastAsia"/>
                <w:color w:val="000000"/>
                <w:kern w:val="0"/>
                <w:sz w:val="24"/>
                <w:szCs w:val="24"/>
                <w:lang w:bidi="ar"/>
              </w:rPr>
              <w:t>选择创建选择题，出现四个选项，无法对选项的个数进行修改，说明题目功能没能很好的实现。</w:t>
            </w:r>
          </w:p>
        </w:tc>
        <w:tc>
          <w:tcPr>
            <w:tcW w:w="0" w:type="auto"/>
            <w:tcBorders>
              <w:top w:val="nil"/>
              <w:left w:val="nil"/>
              <w:bottom w:val="nil"/>
              <w:right w:val="nil"/>
            </w:tcBorders>
            <w:shd w:val="clear" w:color="auto" w:fill="auto"/>
            <w:noWrap/>
            <w:tcMar>
              <w:top w:w="15" w:type="dxa"/>
              <w:left w:w="15" w:type="dxa"/>
              <w:right w:w="15" w:type="dxa"/>
            </w:tcMar>
            <w:vAlign w:val="bottom"/>
          </w:tcPr>
          <w:p w14:paraId="43293F03" w14:textId="77777777" w:rsidR="006E09F5" w:rsidRDefault="006E09F5" w:rsidP="006E09F5">
            <w:pPr>
              <w:rPr>
                <w:rFonts w:ascii="宋体" w:eastAsia="宋体" w:hAnsi="宋体" w:cs="宋体"/>
                <w:color w:val="000000"/>
                <w:sz w:val="24"/>
              </w:rPr>
            </w:pPr>
          </w:p>
        </w:tc>
      </w:tr>
      <w:tr w:rsidR="006E09F5" w14:paraId="5D630F1A"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8692CAE" w14:textId="760F017D" w:rsidR="006E09F5" w:rsidRDefault="006E09F5" w:rsidP="006E09F5">
            <w:pPr>
              <w:widowControl/>
              <w:jc w:val="left"/>
              <w:textAlignment w:val="bottom"/>
              <w:rPr>
                <w:rFonts w:ascii="宋体" w:eastAsia="宋体" w:hAnsi="宋体" w:cs="宋体"/>
                <w:color w:val="000000"/>
                <w:sz w:val="24"/>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15E3C0AB" w14:textId="77777777" w:rsidR="006E09F5" w:rsidRDefault="006E09F5" w:rsidP="006E09F5">
            <w:pPr>
              <w:rPr>
                <w:rFonts w:ascii="宋体" w:eastAsia="宋体" w:hAnsi="宋体" w:cs="宋体"/>
                <w:color w:val="000000"/>
                <w:sz w:val="24"/>
              </w:rPr>
            </w:pPr>
          </w:p>
        </w:tc>
      </w:tr>
      <w:tr w:rsidR="006E09F5" w14:paraId="1DA4596D" w14:textId="77777777" w:rsidTr="006E09F5">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C472E04" w14:textId="77777777" w:rsidR="006E09F5" w:rsidRDefault="006E09F5" w:rsidP="006E09F5">
            <w:pPr>
              <w:jc w:val="left"/>
              <w:rPr>
                <w:rFonts w:ascii="宋体" w:eastAsia="宋体" w:hAnsi="宋体" w:cs="宋体"/>
                <w:color w:val="000000"/>
                <w:sz w:val="24"/>
              </w:rPr>
            </w:pPr>
          </w:p>
        </w:tc>
        <w:tc>
          <w:tcPr>
            <w:tcW w:w="0" w:type="auto"/>
            <w:tcBorders>
              <w:top w:val="nil"/>
              <w:left w:val="nil"/>
              <w:bottom w:val="nil"/>
              <w:right w:val="nil"/>
            </w:tcBorders>
            <w:shd w:val="clear" w:color="auto" w:fill="auto"/>
            <w:noWrap/>
            <w:tcMar>
              <w:top w:w="15" w:type="dxa"/>
              <w:left w:w="15" w:type="dxa"/>
              <w:right w:w="15" w:type="dxa"/>
            </w:tcMar>
            <w:vAlign w:val="bottom"/>
          </w:tcPr>
          <w:p w14:paraId="11BD1391" w14:textId="77777777" w:rsidR="006E09F5" w:rsidRDefault="006E09F5" w:rsidP="006E09F5">
            <w:pPr>
              <w:rPr>
                <w:rFonts w:ascii="宋体" w:eastAsia="宋体" w:hAnsi="宋体" w:cs="宋体"/>
                <w:color w:val="000000"/>
                <w:sz w:val="24"/>
              </w:rPr>
            </w:pPr>
          </w:p>
        </w:tc>
      </w:tr>
    </w:tbl>
    <w:p w14:paraId="160BEE71" w14:textId="77777777" w:rsidR="00EA3DCB" w:rsidRDefault="00EA3DCB" w:rsidP="00EA3DCB"/>
    <w:tbl>
      <w:tblPr>
        <w:tblW w:w="7825" w:type="dxa"/>
        <w:tblCellMar>
          <w:left w:w="0" w:type="dxa"/>
          <w:right w:w="0" w:type="dxa"/>
        </w:tblCellMar>
        <w:tblLook w:val="04A0" w:firstRow="1" w:lastRow="0" w:firstColumn="1" w:lastColumn="0" w:noHBand="0" w:noVBand="1"/>
      </w:tblPr>
      <w:tblGrid>
        <w:gridCol w:w="3570"/>
        <w:gridCol w:w="2288"/>
        <w:gridCol w:w="1967"/>
      </w:tblGrid>
      <w:tr w:rsidR="009E1463" w14:paraId="223284ED" w14:textId="77777777" w:rsidTr="00491EB8">
        <w:trPr>
          <w:trHeight w:val="1248"/>
        </w:trPr>
        <w:tc>
          <w:tcPr>
            <w:tcW w:w="7628" w:type="dxa"/>
            <w:gridSpan w:val="3"/>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E40ACD0" w14:textId="30F4E321" w:rsidR="009E1463" w:rsidRDefault="009E1463" w:rsidP="00491EB8">
            <w:pPr>
              <w:widowControl/>
              <w:jc w:val="center"/>
              <w:textAlignment w:val="bottom"/>
              <w:rPr>
                <w:rFonts w:ascii="宋体" w:eastAsia="宋体" w:hAnsi="宋体" w:cs="宋体"/>
                <w:color w:val="000000"/>
                <w:sz w:val="96"/>
                <w:szCs w:val="96"/>
              </w:rPr>
            </w:pPr>
            <w:r>
              <w:rPr>
                <w:rFonts w:ascii="宋体" w:eastAsia="宋体" w:hAnsi="宋体" w:cs="宋体" w:hint="eastAsia"/>
                <w:color w:val="000000"/>
                <w:kern w:val="0"/>
                <w:sz w:val="96"/>
                <w:szCs w:val="96"/>
                <w:lang w:bidi="ar"/>
              </w:rPr>
              <w:t>缺陷报告000</w:t>
            </w:r>
            <w:r>
              <w:rPr>
                <w:rFonts w:ascii="宋体" w:eastAsia="宋体" w:hAnsi="宋体" w:cs="宋体"/>
                <w:color w:val="000000"/>
                <w:kern w:val="0"/>
                <w:sz w:val="96"/>
                <w:szCs w:val="96"/>
                <w:lang w:bidi="ar"/>
              </w:rPr>
              <w:t>2</w:t>
            </w:r>
          </w:p>
        </w:tc>
      </w:tr>
      <w:tr w:rsidR="009E1463" w14:paraId="46CBA29B" w14:textId="77777777" w:rsidTr="00491EB8">
        <w:trPr>
          <w:trHeight w:val="1248"/>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7223804" w14:textId="77777777" w:rsidR="009E1463" w:rsidRDefault="009E1463" w:rsidP="00491EB8">
            <w:pPr>
              <w:jc w:val="center"/>
              <w:rPr>
                <w:rFonts w:ascii="宋体" w:eastAsia="宋体" w:hAnsi="宋体" w:cs="宋体"/>
                <w:color w:val="000000"/>
                <w:sz w:val="96"/>
                <w:szCs w:val="96"/>
              </w:rPr>
            </w:pPr>
          </w:p>
        </w:tc>
      </w:tr>
      <w:tr w:rsidR="009E1463" w14:paraId="1D87EF22" w14:textId="77777777" w:rsidTr="00491EB8">
        <w:trPr>
          <w:trHeight w:val="1248"/>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D29F425" w14:textId="77777777" w:rsidR="009E1463" w:rsidRDefault="009E1463" w:rsidP="00491EB8">
            <w:pPr>
              <w:jc w:val="center"/>
              <w:rPr>
                <w:rFonts w:ascii="宋体" w:eastAsia="宋体" w:hAnsi="宋体" w:cs="宋体"/>
                <w:color w:val="000000"/>
                <w:sz w:val="96"/>
                <w:szCs w:val="96"/>
              </w:rPr>
            </w:pPr>
          </w:p>
        </w:tc>
      </w:tr>
      <w:tr w:rsidR="009E1463" w14:paraId="7337A290" w14:textId="77777777" w:rsidTr="00491EB8">
        <w:trPr>
          <w:trHeight w:val="1248"/>
        </w:trPr>
        <w:tc>
          <w:tcPr>
            <w:tcW w:w="7628" w:type="dxa"/>
            <w:gridSpan w:val="3"/>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EDADF8" w14:textId="77777777" w:rsidR="009E1463" w:rsidRDefault="009E1463" w:rsidP="00491EB8">
            <w:pPr>
              <w:jc w:val="center"/>
              <w:rPr>
                <w:rFonts w:ascii="宋体" w:eastAsia="宋体" w:hAnsi="宋体" w:cs="宋体"/>
                <w:color w:val="000000"/>
                <w:sz w:val="96"/>
                <w:szCs w:val="96"/>
              </w:rPr>
            </w:pPr>
          </w:p>
        </w:tc>
      </w:tr>
      <w:tr w:rsidR="009E1463" w14:paraId="0216AE9D" w14:textId="77777777" w:rsidTr="00491EB8">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C0C0C0"/>
            <w:noWrap/>
            <w:tcMar>
              <w:top w:w="15" w:type="dxa"/>
              <w:left w:w="15" w:type="dxa"/>
              <w:right w:w="15" w:type="dxa"/>
            </w:tcMar>
            <w:vAlign w:val="bottom"/>
          </w:tcPr>
          <w:p w14:paraId="3864533E"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缺陷记录</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BDA55B3"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编号：0001</w:t>
            </w:r>
          </w:p>
        </w:tc>
      </w:tr>
      <w:tr w:rsidR="009E1463" w14:paraId="36948F7D" w14:textId="77777777" w:rsidTr="00491EB8">
        <w:trPr>
          <w:trHeight w:val="312"/>
        </w:trPr>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B3576CE"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软件名称：互评管理系统</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D1B9867" w14:textId="2B526B55"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模块名称：试卷</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6B2708C"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版本号：2000</w:t>
            </w:r>
          </w:p>
        </w:tc>
      </w:tr>
      <w:tr w:rsidR="009E1463" w14:paraId="66A3DEE9" w14:textId="77777777" w:rsidTr="00491EB8">
        <w:trPr>
          <w:trHeight w:val="312"/>
        </w:trPr>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518626" w14:textId="77777777" w:rsidR="009E1463" w:rsidRDefault="009E1463" w:rsidP="00491EB8">
            <w:pPr>
              <w:jc w:val="center"/>
              <w:rPr>
                <w:rFonts w:ascii="宋体" w:eastAsia="宋体" w:hAnsi="宋体" w:cs="宋体"/>
                <w:color w:val="000000"/>
                <w:sz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E94548B" w14:textId="77777777" w:rsidR="009E1463" w:rsidRDefault="009E1463" w:rsidP="00491EB8">
            <w:pPr>
              <w:jc w:val="center"/>
              <w:rPr>
                <w:rFonts w:ascii="宋体" w:eastAsia="宋体" w:hAnsi="宋体" w:cs="宋体"/>
                <w:color w:val="000000"/>
                <w:sz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B7C3255" w14:textId="77777777" w:rsidR="009E1463" w:rsidRDefault="009E1463" w:rsidP="00491EB8">
            <w:pPr>
              <w:jc w:val="center"/>
              <w:rPr>
                <w:rFonts w:ascii="宋体" w:eastAsia="宋体" w:hAnsi="宋体" w:cs="宋体"/>
                <w:color w:val="000000"/>
                <w:sz w:val="24"/>
              </w:rPr>
            </w:pPr>
          </w:p>
        </w:tc>
      </w:tr>
      <w:tr w:rsidR="009E1463" w14:paraId="775A5706" w14:textId="77777777" w:rsidTr="00491EB8">
        <w:trPr>
          <w:trHeight w:val="261"/>
        </w:trPr>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7AB908C"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严重程度：次要</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BD52705"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优先级：低</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B46D4B1"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状态：新建</w:t>
            </w:r>
          </w:p>
        </w:tc>
      </w:tr>
      <w:tr w:rsidR="009E1463" w14:paraId="50755E59"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FC98161"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测试人员：杨攀原</w:t>
            </w:r>
          </w:p>
        </w:tc>
      </w:tr>
      <w:tr w:rsidR="009E1463" w14:paraId="4C3DBC68"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1B15CB1" w14:textId="4A60C8CA"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日期：20</w:t>
            </w:r>
            <w:r>
              <w:rPr>
                <w:rFonts w:ascii="宋体" w:eastAsia="宋体" w:hAnsi="宋体" w:cs="宋体"/>
                <w:color w:val="000000"/>
                <w:kern w:val="0"/>
                <w:sz w:val="24"/>
                <w:szCs w:val="24"/>
                <w:lang w:bidi="ar"/>
              </w:rPr>
              <w:t>21</w:t>
            </w:r>
            <w:r>
              <w:rPr>
                <w:rFonts w:ascii="宋体" w:eastAsia="宋体" w:hAnsi="宋体" w:cs="宋体" w:hint="eastAsia"/>
                <w:color w:val="000000"/>
                <w:kern w:val="0"/>
                <w:sz w:val="24"/>
                <w:szCs w:val="24"/>
                <w:lang w:bidi="ar"/>
              </w:rPr>
              <w:t>-</w:t>
            </w:r>
            <w:r>
              <w:rPr>
                <w:rFonts w:ascii="宋体" w:eastAsia="宋体" w:hAnsi="宋体" w:cs="宋体"/>
                <w:color w:val="000000"/>
                <w:kern w:val="0"/>
                <w:sz w:val="24"/>
                <w:szCs w:val="24"/>
                <w:lang w:bidi="ar"/>
              </w:rPr>
              <w:t>7</w:t>
            </w:r>
            <w:r>
              <w:rPr>
                <w:rFonts w:ascii="宋体" w:eastAsia="宋体" w:hAnsi="宋体" w:cs="宋体" w:hint="eastAsia"/>
                <w:color w:val="000000"/>
                <w:kern w:val="0"/>
                <w:sz w:val="24"/>
                <w:szCs w:val="24"/>
                <w:lang w:bidi="ar"/>
              </w:rPr>
              <w:t>-</w:t>
            </w:r>
            <w:r>
              <w:rPr>
                <w:rFonts w:ascii="宋体" w:eastAsia="宋体" w:hAnsi="宋体" w:cs="宋体"/>
                <w:color w:val="000000"/>
                <w:kern w:val="0"/>
                <w:sz w:val="24"/>
                <w:szCs w:val="24"/>
                <w:lang w:bidi="ar"/>
              </w:rPr>
              <w:t>3</w:t>
            </w:r>
          </w:p>
        </w:tc>
      </w:tr>
      <w:tr w:rsidR="009E1463" w14:paraId="57F08DCC" w14:textId="77777777" w:rsidTr="00491EB8">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771ADE8"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硬件平台</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F298C19" w14:textId="77777777" w:rsidR="009E1463" w:rsidRDefault="009E1463" w:rsidP="00491EB8">
            <w:pPr>
              <w:widowControl/>
              <w:jc w:val="center"/>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软件平台</w:t>
            </w:r>
          </w:p>
        </w:tc>
      </w:tr>
      <w:tr w:rsidR="009E1463" w14:paraId="1EB3E788" w14:textId="77777777" w:rsidTr="00491EB8">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27CA878"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PC：</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357E9DF"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操作系统：</w:t>
            </w:r>
          </w:p>
        </w:tc>
      </w:tr>
      <w:tr w:rsidR="009E1463" w14:paraId="0ED366BA" w14:textId="77777777" w:rsidTr="00491EB8">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6C605E0"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CPU：Intel(R) Core(TM)i5-7200U 2.50GHz</w:t>
            </w:r>
          </w:p>
        </w:tc>
        <w:tc>
          <w:tcPr>
            <w:tcW w:w="0" w:type="auto"/>
            <w:vMerge w:val="restar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5DC486E"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Windows 10</w:t>
            </w:r>
          </w:p>
        </w:tc>
      </w:tr>
      <w:tr w:rsidR="009E1463" w14:paraId="2EBD5A27" w14:textId="77777777" w:rsidTr="00491EB8">
        <w:trPr>
          <w:trHeight w:val="261"/>
        </w:trPr>
        <w:tc>
          <w:tcPr>
            <w:tcW w:w="0" w:type="auto"/>
            <w:gridSpan w:val="2"/>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F189AFA"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RAM：8.00GB</w:t>
            </w:r>
          </w:p>
        </w:tc>
        <w:tc>
          <w:tcPr>
            <w:tcW w:w="0" w:type="auto"/>
            <w:vMerge/>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FE4582" w14:textId="77777777" w:rsidR="009E1463" w:rsidRDefault="009E1463" w:rsidP="00491EB8">
            <w:pPr>
              <w:jc w:val="left"/>
              <w:rPr>
                <w:rFonts w:ascii="宋体" w:eastAsia="宋体" w:hAnsi="宋体" w:cs="宋体"/>
                <w:color w:val="000000"/>
                <w:sz w:val="24"/>
              </w:rPr>
            </w:pPr>
          </w:p>
        </w:tc>
      </w:tr>
      <w:tr w:rsidR="009E1463" w14:paraId="5AD7789B"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C0C0C0"/>
            <w:noWrap/>
            <w:tcMar>
              <w:top w:w="15" w:type="dxa"/>
              <w:left w:w="15" w:type="dxa"/>
              <w:right w:w="15" w:type="dxa"/>
            </w:tcMar>
            <w:vAlign w:val="bottom"/>
          </w:tcPr>
          <w:p w14:paraId="31386069" w14:textId="77777777" w:rsidR="009E1463" w:rsidRDefault="009E1463" w:rsidP="00491EB8">
            <w:pPr>
              <w:jc w:val="center"/>
              <w:rPr>
                <w:rFonts w:ascii="宋体" w:eastAsia="宋体" w:hAnsi="宋体" w:cs="宋体"/>
                <w:color w:val="000000"/>
                <w:sz w:val="24"/>
              </w:rPr>
            </w:pPr>
          </w:p>
        </w:tc>
      </w:tr>
      <w:tr w:rsidR="009E1463" w14:paraId="41BFB5E8"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73AB1B2" w14:textId="2EAC5C95"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缺陷概述：修改试卷时，无法改正试卷的题目顺序和分值</w:t>
            </w:r>
          </w:p>
        </w:tc>
      </w:tr>
      <w:tr w:rsidR="009E1463" w14:paraId="40317759"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B2609E" w14:textId="77777777"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详细描述</w:t>
            </w:r>
          </w:p>
        </w:tc>
      </w:tr>
      <w:tr w:rsidR="009E1463" w14:paraId="0A825302"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4BC652D" w14:textId="4B271319"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1、登录教师账号，进入“我的试卷”，选择任意试卷，点击编辑试卷</w:t>
            </w:r>
          </w:p>
        </w:tc>
      </w:tr>
      <w:tr w:rsidR="009E1463" w14:paraId="3F00A33D"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4B7172B" w14:textId="7BE408BC" w:rsidR="009E1463" w:rsidRDefault="009E1463" w:rsidP="00491EB8">
            <w:pPr>
              <w:widowControl/>
              <w:jc w:val="left"/>
              <w:textAlignment w:val="bottom"/>
              <w:rPr>
                <w:rFonts w:ascii="宋体" w:eastAsia="宋体" w:hAnsi="宋体" w:cs="宋体"/>
                <w:color w:val="000000"/>
                <w:sz w:val="24"/>
              </w:rPr>
            </w:pPr>
            <w:r>
              <w:rPr>
                <w:rFonts w:ascii="宋体" w:eastAsia="宋体" w:hAnsi="宋体" w:cs="宋体" w:hint="eastAsia"/>
                <w:color w:val="000000"/>
                <w:kern w:val="0"/>
                <w:sz w:val="24"/>
                <w:szCs w:val="24"/>
                <w:lang w:bidi="ar"/>
              </w:rPr>
              <w:t>2、只能编辑试卷的名称和描述，无法修改试卷的题目个数和分值</w:t>
            </w:r>
          </w:p>
        </w:tc>
      </w:tr>
      <w:tr w:rsidR="009E1463" w14:paraId="42729439"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683341A" w14:textId="77777777" w:rsidR="009E1463" w:rsidRDefault="009E1463" w:rsidP="00491EB8">
            <w:pPr>
              <w:widowControl/>
              <w:jc w:val="left"/>
              <w:textAlignment w:val="bottom"/>
              <w:rPr>
                <w:rFonts w:ascii="宋体" w:eastAsia="宋体" w:hAnsi="宋体" w:cs="宋体"/>
                <w:color w:val="000000"/>
                <w:sz w:val="24"/>
              </w:rPr>
            </w:pPr>
          </w:p>
        </w:tc>
      </w:tr>
      <w:tr w:rsidR="009E1463" w14:paraId="4F91822B" w14:textId="77777777" w:rsidTr="00491EB8">
        <w:trPr>
          <w:trHeight w:val="261"/>
        </w:trPr>
        <w:tc>
          <w:tcPr>
            <w:tcW w:w="0" w:type="auto"/>
            <w:gridSpan w:val="3"/>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0AD3330" w14:textId="77777777" w:rsidR="009E1463" w:rsidRDefault="009E1463" w:rsidP="00491EB8">
            <w:pPr>
              <w:jc w:val="left"/>
              <w:rPr>
                <w:rFonts w:ascii="宋体" w:eastAsia="宋体" w:hAnsi="宋体" w:cs="宋体"/>
                <w:color w:val="000000"/>
                <w:sz w:val="24"/>
              </w:rPr>
            </w:pPr>
          </w:p>
        </w:tc>
      </w:tr>
    </w:tbl>
    <w:p w14:paraId="2E6282AF" w14:textId="77777777" w:rsidR="007D530E" w:rsidRPr="009E1463" w:rsidRDefault="007D530E" w:rsidP="00EA3DCB"/>
    <w:p w14:paraId="184D3C07" w14:textId="7B41A521" w:rsidR="005E0F87" w:rsidRPr="008671B7" w:rsidRDefault="008671B7" w:rsidP="008671B7">
      <w:pPr>
        <w:pStyle w:val="1"/>
      </w:pPr>
      <w:bookmarkStart w:id="61" w:name="_Toc76671649"/>
      <w:r w:rsidRPr="008671B7">
        <w:rPr>
          <w:rFonts w:hint="eastAsia"/>
        </w:rPr>
        <w:t>第七章</w:t>
      </w:r>
      <w:r w:rsidRPr="008671B7">
        <w:rPr>
          <w:rFonts w:hint="eastAsia"/>
        </w:rPr>
        <w:t xml:space="preserve"> </w:t>
      </w:r>
      <w:r w:rsidRPr="008671B7">
        <w:rPr>
          <w:rFonts w:hint="eastAsia"/>
        </w:rPr>
        <w:t>用户手册</w:t>
      </w:r>
      <w:bookmarkEnd w:id="61"/>
    </w:p>
    <w:p w14:paraId="3926BF6E" w14:textId="7CFAD94B" w:rsidR="007A77DE" w:rsidRDefault="007A77DE" w:rsidP="007A77DE">
      <w:pPr>
        <w:spacing w:line="360" w:lineRule="auto"/>
        <w:ind w:firstLineChars="200" w:firstLine="480"/>
        <w:jc w:val="left"/>
        <w:rPr>
          <w:sz w:val="24"/>
        </w:rPr>
      </w:pPr>
      <w:r w:rsidRPr="00EA3DCB">
        <w:rPr>
          <w:sz w:val="24"/>
        </w:rPr>
        <w:t>网址</w:t>
      </w:r>
      <w:r w:rsidR="00827B5C">
        <w:rPr>
          <w:rFonts w:hint="eastAsia"/>
          <w:sz w:val="24"/>
        </w:rPr>
        <w:t>：</w:t>
      </w:r>
      <w:r w:rsidR="00827B5C" w:rsidRPr="00827B5C">
        <w:rPr>
          <w:sz w:val="24"/>
        </w:rPr>
        <w:t>https://www.yuque.com/books/share/9be16530-b7f0-4f58-bb9a-b8b2f6a23196?#</w:t>
      </w:r>
    </w:p>
    <w:p w14:paraId="7B1C07AE" w14:textId="77777777" w:rsidR="00BB0B05" w:rsidRPr="00BB0B05" w:rsidRDefault="00BB0B05" w:rsidP="00BB0B05"/>
    <w:sectPr w:rsidR="00BB0B05" w:rsidRPr="00BB0B05">
      <w:footerReference w:type="defaul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ECA46D" w14:textId="77777777" w:rsidR="00874314" w:rsidRDefault="00874314" w:rsidP="00F92C8C">
      <w:r>
        <w:separator/>
      </w:r>
    </w:p>
  </w:endnote>
  <w:endnote w:type="continuationSeparator" w:id="0">
    <w:p w14:paraId="06DA79A4" w14:textId="77777777" w:rsidR="00874314" w:rsidRDefault="00874314" w:rsidP="00F92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2124637"/>
      <w:docPartObj>
        <w:docPartGallery w:val="Page Numbers (Bottom of Page)"/>
        <w:docPartUnique/>
      </w:docPartObj>
    </w:sdtPr>
    <w:sdtEndPr/>
    <w:sdtContent>
      <w:p w14:paraId="03EA60E4" w14:textId="2AE4946D" w:rsidR="00491EB8" w:rsidRDefault="00491EB8">
        <w:pPr>
          <w:pStyle w:val="a8"/>
          <w:jc w:val="center"/>
        </w:pPr>
        <w:r>
          <w:fldChar w:fldCharType="begin"/>
        </w:r>
        <w:r>
          <w:instrText>PAGE   \* MERGEFORMAT</w:instrText>
        </w:r>
        <w:r>
          <w:fldChar w:fldCharType="separate"/>
        </w:r>
        <w:r>
          <w:rPr>
            <w:lang w:val="zh-CN"/>
          </w:rPr>
          <w:t>2</w:t>
        </w:r>
        <w:r>
          <w:fldChar w:fldCharType="end"/>
        </w:r>
      </w:p>
    </w:sdtContent>
  </w:sdt>
  <w:p w14:paraId="2D2C69AA" w14:textId="77777777" w:rsidR="00491EB8" w:rsidRDefault="00491EB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CFFDD5" w14:textId="77777777" w:rsidR="00874314" w:rsidRDefault="00874314" w:rsidP="00F92C8C">
      <w:r>
        <w:separator/>
      </w:r>
    </w:p>
  </w:footnote>
  <w:footnote w:type="continuationSeparator" w:id="0">
    <w:p w14:paraId="41CE66AC" w14:textId="77777777" w:rsidR="00874314" w:rsidRDefault="00874314" w:rsidP="00F92C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C61D3"/>
    <w:multiLevelType w:val="multilevel"/>
    <w:tmpl w:val="468CC7AE"/>
    <w:lvl w:ilvl="0">
      <w:start w:val="4"/>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66E6267"/>
    <w:multiLevelType w:val="multilevel"/>
    <w:tmpl w:val="B2E0B8E0"/>
    <w:lvl w:ilvl="0">
      <w:start w:val="2"/>
      <w:numFmt w:val="decimal"/>
      <w:lvlText w:val="%1"/>
      <w:lvlJc w:val="left"/>
      <w:pPr>
        <w:ind w:left="405" w:hanging="405"/>
      </w:pPr>
      <w:rPr>
        <w:rFonts w:ascii="Times New Roman" w:hAnsi="Times New Roman" w:hint="default"/>
      </w:rPr>
    </w:lvl>
    <w:lvl w:ilvl="1">
      <w:start w:val="1"/>
      <w:numFmt w:val="decimal"/>
      <w:lvlText w:val="%1.%2"/>
      <w:lvlJc w:val="left"/>
      <w:pPr>
        <w:ind w:left="720" w:hanging="720"/>
      </w:pPr>
      <w:rPr>
        <w:rFonts w:ascii="Times New Roman" w:hAnsi="Times New Roman" w:hint="default"/>
      </w:rPr>
    </w:lvl>
    <w:lvl w:ilvl="2">
      <w:start w:val="1"/>
      <w:numFmt w:val="decimal"/>
      <w:lvlText w:val="%1.%2.%3"/>
      <w:lvlJc w:val="left"/>
      <w:pPr>
        <w:ind w:left="1080" w:hanging="1080"/>
      </w:pPr>
      <w:rPr>
        <w:rFonts w:ascii="Times New Roman" w:hAnsi="Times New Roman" w:hint="default"/>
      </w:rPr>
    </w:lvl>
    <w:lvl w:ilvl="3">
      <w:start w:val="1"/>
      <w:numFmt w:val="decimal"/>
      <w:lvlText w:val="%1.%2.%3.%4"/>
      <w:lvlJc w:val="left"/>
      <w:pPr>
        <w:ind w:left="1080" w:hanging="1080"/>
      </w:pPr>
      <w:rPr>
        <w:rFonts w:ascii="Times New Roman" w:hAnsi="Times New Roman" w:hint="default"/>
      </w:rPr>
    </w:lvl>
    <w:lvl w:ilvl="4">
      <w:start w:val="1"/>
      <w:numFmt w:val="decimal"/>
      <w:lvlText w:val="%1.%2.%3.%4.%5"/>
      <w:lvlJc w:val="left"/>
      <w:pPr>
        <w:ind w:left="1440" w:hanging="1440"/>
      </w:pPr>
      <w:rPr>
        <w:rFonts w:ascii="Times New Roman" w:hAnsi="Times New Roman" w:hint="default"/>
      </w:rPr>
    </w:lvl>
    <w:lvl w:ilvl="5">
      <w:start w:val="1"/>
      <w:numFmt w:val="decimal"/>
      <w:lvlText w:val="%1.%2.%3.%4.%5.%6"/>
      <w:lvlJc w:val="left"/>
      <w:pPr>
        <w:ind w:left="1800" w:hanging="1800"/>
      </w:pPr>
      <w:rPr>
        <w:rFonts w:ascii="Times New Roman" w:hAnsi="Times New Roman" w:hint="default"/>
      </w:rPr>
    </w:lvl>
    <w:lvl w:ilvl="6">
      <w:start w:val="1"/>
      <w:numFmt w:val="decimal"/>
      <w:lvlText w:val="%1.%2.%3.%4.%5.%6.%7"/>
      <w:lvlJc w:val="left"/>
      <w:pPr>
        <w:ind w:left="2160" w:hanging="2160"/>
      </w:pPr>
      <w:rPr>
        <w:rFonts w:ascii="Times New Roman" w:hAnsi="Times New Roman" w:hint="default"/>
      </w:rPr>
    </w:lvl>
    <w:lvl w:ilvl="7">
      <w:start w:val="1"/>
      <w:numFmt w:val="decimal"/>
      <w:lvlText w:val="%1.%2.%3.%4.%5.%6.%7.%8"/>
      <w:lvlJc w:val="left"/>
      <w:pPr>
        <w:ind w:left="2160" w:hanging="2160"/>
      </w:pPr>
      <w:rPr>
        <w:rFonts w:ascii="Times New Roman" w:hAnsi="Times New Roman" w:hint="default"/>
      </w:rPr>
    </w:lvl>
    <w:lvl w:ilvl="8">
      <w:start w:val="1"/>
      <w:numFmt w:val="decimal"/>
      <w:lvlText w:val="%1.%2.%3.%4.%5.%6.%7.%8.%9"/>
      <w:lvlJc w:val="left"/>
      <w:pPr>
        <w:ind w:left="2520" w:hanging="2520"/>
      </w:pPr>
      <w:rPr>
        <w:rFonts w:ascii="Times New Roman" w:hAnsi="Times New Roman" w:hint="default"/>
      </w:rPr>
    </w:lvl>
  </w:abstractNum>
  <w:abstractNum w:abstractNumId="2" w15:restartNumberingAfterBreak="0">
    <w:nsid w:val="094F4CE7"/>
    <w:multiLevelType w:val="multilevel"/>
    <w:tmpl w:val="FD2E5034"/>
    <w:lvl w:ilvl="0">
      <w:start w:val="3"/>
      <w:numFmt w:val="decimal"/>
      <w:lvlText w:val="%1"/>
      <w:lvlJc w:val="left"/>
      <w:pPr>
        <w:ind w:left="645" w:hanging="645"/>
      </w:pPr>
      <w:rPr>
        <w:rFonts w:cstheme="minorBidi" w:hint="default"/>
      </w:rPr>
    </w:lvl>
    <w:lvl w:ilvl="1">
      <w:start w:val="2"/>
      <w:numFmt w:val="decimal"/>
      <w:lvlText w:val="%1.%2"/>
      <w:lvlJc w:val="left"/>
      <w:pPr>
        <w:ind w:left="720" w:hanging="720"/>
      </w:pPr>
      <w:rPr>
        <w:rFonts w:cstheme="minorBidi" w:hint="default"/>
      </w:rPr>
    </w:lvl>
    <w:lvl w:ilvl="2">
      <w:start w:val="2"/>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3" w15:restartNumberingAfterBreak="0">
    <w:nsid w:val="09BE0047"/>
    <w:multiLevelType w:val="multilevel"/>
    <w:tmpl w:val="83F6DB00"/>
    <w:lvl w:ilvl="0">
      <w:start w:val="2"/>
      <w:numFmt w:val="decimal"/>
      <w:lvlText w:val="%1"/>
      <w:lvlJc w:val="left"/>
      <w:pPr>
        <w:ind w:left="405" w:hanging="405"/>
      </w:pPr>
      <w:rPr>
        <w:rFonts w:eastAsiaTheme="minorEastAsia" w:cstheme="minorBidi" w:hint="default"/>
      </w:rPr>
    </w:lvl>
    <w:lvl w:ilvl="1">
      <w:start w:val="2"/>
      <w:numFmt w:val="decimal"/>
      <w:lvlText w:val="%1.%2"/>
      <w:lvlJc w:val="left"/>
      <w:pPr>
        <w:ind w:left="720" w:hanging="720"/>
      </w:pPr>
      <w:rPr>
        <w:rFonts w:eastAsiaTheme="minorEastAsia" w:cstheme="minorBidi" w:hint="default"/>
      </w:rPr>
    </w:lvl>
    <w:lvl w:ilvl="2">
      <w:start w:val="1"/>
      <w:numFmt w:val="decimal"/>
      <w:lvlText w:val="%1.%2.%3"/>
      <w:lvlJc w:val="left"/>
      <w:pPr>
        <w:ind w:left="720" w:hanging="720"/>
      </w:pPr>
      <w:rPr>
        <w:rFonts w:eastAsiaTheme="minorEastAsia" w:cstheme="minorBidi" w:hint="default"/>
      </w:rPr>
    </w:lvl>
    <w:lvl w:ilvl="3">
      <w:start w:val="1"/>
      <w:numFmt w:val="decimal"/>
      <w:lvlText w:val="%1.%2.%3.%4"/>
      <w:lvlJc w:val="left"/>
      <w:pPr>
        <w:ind w:left="1080" w:hanging="1080"/>
      </w:pPr>
      <w:rPr>
        <w:rFonts w:eastAsiaTheme="minorEastAsia" w:cstheme="minorBidi" w:hint="default"/>
      </w:rPr>
    </w:lvl>
    <w:lvl w:ilvl="4">
      <w:start w:val="1"/>
      <w:numFmt w:val="decimal"/>
      <w:lvlText w:val="%1.%2.%3.%4.%5"/>
      <w:lvlJc w:val="left"/>
      <w:pPr>
        <w:ind w:left="1440" w:hanging="1440"/>
      </w:pPr>
      <w:rPr>
        <w:rFonts w:eastAsiaTheme="minorEastAsia" w:cstheme="minorBidi" w:hint="default"/>
      </w:rPr>
    </w:lvl>
    <w:lvl w:ilvl="5">
      <w:start w:val="1"/>
      <w:numFmt w:val="decimal"/>
      <w:lvlText w:val="%1.%2.%3.%4.%5.%6"/>
      <w:lvlJc w:val="left"/>
      <w:pPr>
        <w:ind w:left="1440" w:hanging="1440"/>
      </w:pPr>
      <w:rPr>
        <w:rFonts w:eastAsiaTheme="minorEastAsia" w:cstheme="minorBidi" w:hint="default"/>
      </w:rPr>
    </w:lvl>
    <w:lvl w:ilvl="6">
      <w:start w:val="1"/>
      <w:numFmt w:val="decimal"/>
      <w:lvlText w:val="%1.%2.%3.%4.%5.%6.%7"/>
      <w:lvlJc w:val="left"/>
      <w:pPr>
        <w:ind w:left="1800" w:hanging="1800"/>
      </w:pPr>
      <w:rPr>
        <w:rFonts w:eastAsiaTheme="minorEastAsia" w:cstheme="minorBidi" w:hint="default"/>
      </w:rPr>
    </w:lvl>
    <w:lvl w:ilvl="7">
      <w:start w:val="1"/>
      <w:numFmt w:val="decimal"/>
      <w:lvlText w:val="%1.%2.%3.%4.%5.%6.%7.%8"/>
      <w:lvlJc w:val="left"/>
      <w:pPr>
        <w:ind w:left="2160" w:hanging="2160"/>
      </w:pPr>
      <w:rPr>
        <w:rFonts w:eastAsiaTheme="minorEastAsia" w:cstheme="minorBidi" w:hint="default"/>
      </w:rPr>
    </w:lvl>
    <w:lvl w:ilvl="8">
      <w:start w:val="1"/>
      <w:numFmt w:val="decimal"/>
      <w:lvlText w:val="%1.%2.%3.%4.%5.%6.%7.%8.%9"/>
      <w:lvlJc w:val="left"/>
      <w:pPr>
        <w:ind w:left="2160" w:hanging="2160"/>
      </w:pPr>
      <w:rPr>
        <w:rFonts w:eastAsiaTheme="minorEastAsia" w:cstheme="minorBidi" w:hint="default"/>
      </w:rPr>
    </w:lvl>
  </w:abstractNum>
  <w:abstractNum w:abstractNumId="4" w15:restartNumberingAfterBreak="0">
    <w:nsid w:val="0C6F2342"/>
    <w:multiLevelType w:val="hybridMultilevel"/>
    <w:tmpl w:val="A83A3B34"/>
    <w:lvl w:ilvl="0" w:tplc="04090001">
      <w:start w:val="1"/>
      <w:numFmt w:val="bullet"/>
      <w:lvlText w:val=""/>
      <w:lvlJc w:val="left"/>
      <w:pPr>
        <w:ind w:left="3390" w:hanging="420"/>
      </w:pPr>
      <w:rPr>
        <w:rFonts w:ascii="Wingdings" w:hAnsi="Wingdings" w:hint="default"/>
      </w:rPr>
    </w:lvl>
    <w:lvl w:ilvl="1" w:tplc="04090003" w:tentative="1">
      <w:start w:val="1"/>
      <w:numFmt w:val="bullet"/>
      <w:lvlText w:val=""/>
      <w:lvlJc w:val="left"/>
      <w:pPr>
        <w:ind w:left="3810" w:hanging="420"/>
      </w:pPr>
      <w:rPr>
        <w:rFonts w:ascii="Wingdings" w:hAnsi="Wingdings" w:hint="default"/>
      </w:rPr>
    </w:lvl>
    <w:lvl w:ilvl="2" w:tplc="04090005" w:tentative="1">
      <w:start w:val="1"/>
      <w:numFmt w:val="bullet"/>
      <w:lvlText w:val=""/>
      <w:lvlJc w:val="left"/>
      <w:pPr>
        <w:ind w:left="4230" w:hanging="420"/>
      </w:pPr>
      <w:rPr>
        <w:rFonts w:ascii="Wingdings" w:hAnsi="Wingdings" w:hint="default"/>
      </w:rPr>
    </w:lvl>
    <w:lvl w:ilvl="3" w:tplc="04090001" w:tentative="1">
      <w:start w:val="1"/>
      <w:numFmt w:val="bullet"/>
      <w:lvlText w:val=""/>
      <w:lvlJc w:val="left"/>
      <w:pPr>
        <w:ind w:left="4650" w:hanging="420"/>
      </w:pPr>
      <w:rPr>
        <w:rFonts w:ascii="Wingdings" w:hAnsi="Wingdings" w:hint="default"/>
      </w:rPr>
    </w:lvl>
    <w:lvl w:ilvl="4" w:tplc="04090003" w:tentative="1">
      <w:start w:val="1"/>
      <w:numFmt w:val="bullet"/>
      <w:lvlText w:val=""/>
      <w:lvlJc w:val="left"/>
      <w:pPr>
        <w:ind w:left="5070" w:hanging="420"/>
      </w:pPr>
      <w:rPr>
        <w:rFonts w:ascii="Wingdings" w:hAnsi="Wingdings" w:hint="default"/>
      </w:rPr>
    </w:lvl>
    <w:lvl w:ilvl="5" w:tplc="04090005" w:tentative="1">
      <w:start w:val="1"/>
      <w:numFmt w:val="bullet"/>
      <w:lvlText w:val=""/>
      <w:lvlJc w:val="left"/>
      <w:pPr>
        <w:ind w:left="5490" w:hanging="420"/>
      </w:pPr>
      <w:rPr>
        <w:rFonts w:ascii="Wingdings" w:hAnsi="Wingdings" w:hint="default"/>
      </w:rPr>
    </w:lvl>
    <w:lvl w:ilvl="6" w:tplc="04090001" w:tentative="1">
      <w:start w:val="1"/>
      <w:numFmt w:val="bullet"/>
      <w:lvlText w:val=""/>
      <w:lvlJc w:val="left"/>
      <w:pPr>
        <w:ind w:left="5910" w:hanging="420"/>
      </w:pPr>
      <w:rPr>
        <w:rFonts w:ascii="Wingdings" w:hAnsi="Wingdings" w:hint="default"/>
      </w:rPr>
    </w:lvl>
    <w:lvl w:ilvl="7" w:tplc="04090003" w:tentative="1">
      <w:start w:val="1"/>
      <w:numFmt w:val="bullet"/>
      <w:lvlText w:val=""/>
      <w:lvlJc w:val="left"/>
      <w:pPr>
        <w:ind w:left="6330" w:hanging="420"/>
      </w:pPr>
      <w:rPr>
        <w:rFonts w:ascii="Wingdings" w:hAnsi="Wingdings" w:hint="default"/>
      </w:rPr>
    </w:lvl>
    <w:lvl w:ilvl="8" w:tplc="04090005" w:tentative="1">
      <w:start w:val="1"/>
      <w:numFmt w:val="bullet"/>
      <w:lvlText w:val=""/>
      <w:lvlJc w:val="left"/>
      <w:pPr>
        <w:ind w:left="6750" w:hanging="420"/>
      </w:pPr>
      <w:rPr>
        <w:rFonts w:ascii="Wingdings" w:hAnsi="Wingdings" w:hint="default"/>
      </w:rPr>
    </w:lvl>
  </w:abstractNum>
  <w:abstractNum w:abstractNumId="5" w15:restartNumberingAfterBreak="0">
    <w:nsid w:val="12CD0181"/>
    <w:multiLevelType w:val="multilevel"/>
    <w:tmpl w:val="B46C21C8"/>
    <w:lvl w:ilvl="0">
      <w:start w:val="3"/>
      <w:numFmt w:val="decimal"/>
      <w:lvlText w:val="%1"/>
      <w:lvlJc w:val="left"/>
      <w:pPr>
        <w:ind w:left="840" w:hanging="840"/>
      </w:pPr>
      <w:rPr>
        <w:rFonts w:asciiTheme="majorHAnsi" w:hAnsiTheme="majorHAnsi" w:hint="default"/>
      </w:rPr>
    </w:lvl>
    <w:lvl w:ilvl="1">
      <w:start w:val="3"/>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3"/>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6" w15:restartNumberingAfterBreak="0">
    <w:nsid w:val="1A590BD2"/>
    <w:multiLevelType w:val="hybridMultilevel"/>
    <w:tmpl w:val="2EC6EEE2"/>
    <w:lvl w:ilvl="0" w:tplc="0409000B">
      <w:start w:val="1"/>
      <w:numFmt w:val="bullet"/>
      <w:lvlText w:val=""/>
      <w:lvlJc w:val="left"/>
      <w:pPr>
        <w:ind w:left="4485" w:hanging="420"/>
      </w:pPr>
      <w:rPr>
        <w:rFonts w:ascii="Wingdings" w:hAnsi="Wingdings" w:hint="default"/>
      </w:rPr>
    </w:lvl>
    <w:lvl w:ilvl="1" w:tplc="04090003" w:tentative="1">
      <w:start w:val="1"/>
      <w:numFmt w:val="bullet"/>
      <w:lvlText w:val=""/>
      <w:lvlJc w:val="left"/>
      <w:pPr>
        <w:ind w:left="4905" w:hanging="420"/>
      </w:pPr>
      <w:rPr>
        <w:rFonts w:ascii="Wingdings" w:hAnsi="Wingdings" w:hint="default"/>
      </w:rPr>
    </w:lvl>
    <w:lvl w:ilvl="2" w:tplc="04090005" w:tentative="1">
      <w:start w:val="1"/>
      <w:numFmt w:val="bullet"/>
      <w:lvlText w:val=""/>
      <w:lvlJc w:val="left"/>
      <w:pPr>
        <w:ind w:left="5325" w:hanging="420"/>
      </w:pPr>
      <w:rPr>
        <w:rFonts w:ascii="Wingdings" w:hAnsi="Wingdings" w:hint="default"/>
      </w:rPr>
    </w:lvl>
    <w:lvl w:ilvl="3" w:tplc="04090001" w:tentative="1">
      <w:start w:val="1"/>
      <w:numFmt w:val="bullet"/>
      <w:lvlText w:val=""/>
      <w:lvlJc w:val="left"/>
      <w:pPr>
        <w:ind w:left="5745" w:hanging="420"/>
      </w:pPr>
      <w:rPr>
        <w:rFonts w:ascii="Wingdings" w:hAnsi="Wingdings" w:hint="default"/>
      </w:rPr>
    </w:lvl>
    <w:lvl w:ilvl="4" w:tplc="04090003" w:tentative="1">
      <w:start w:val="1"/>
      <w:numFmt w:val="bullet"/>
      <w:lvlText w:val=""/>
      <w:lvlJc w:val="left"/>
      <w:pPr>
        <w:ind w:left="6165" w:hanging="420"/>
      </w:pPr>
      <w:rPr>
        <w:rFonts w:ascii="Wingdings" w:hAnsi="Wingdings" w:hint="default"/>
      </w:rPr>
    </w:lvl>
    <w:lvl w:ilvl="5" w:tplc="04090005" w:tentative="1">
      <w:start w:val="1"/>
      <w:numFmt w:val="bullet"/>
      <w:lvlText w:val=""/>
      <w:lvlJc w:val="left"/>
      <w:pPr>
        <w:ind w:left="6585" w:hanging="420"/>
      </w:pPr>
      <w:rPr>
        <w:rFonts w:ascii="Wingdings" w:hAnsi="Wingdings" w:hint="default"/>
      </w:rPr>
    </w:lvl>
    <w:lvl w:ilvl="6" w:tplc="04090001" w:tentative="1">
      <w:start w:val="1"/>
      <w:numFmt w:val="bullet"/>
      <w:lvlText w:val=""/>
      <w:lvlJc w:val="left"/>
      <w:pPr>
        <w:ind w:left="7005" w:hanging="420"/>
      </w:pPr>
      <w:rPr>
        <w:rFonts w:ascii="Wingdings" w:hAnsi="Wingdings" w:hint="default"/>
      </w:rPr>
    </w:lvl>
    <w:lvl w:ilvl="7" w:tplc="04090003" w:tentative="1">
      <w:start w:val="1"/>
      <w:numFmt w:val="bullet"/>
      <w:lvlText w:val=""/>
      <w:lvlJc w:val="left"/>
      <w:pPr>
        <w:ind w:left="7425" w:hanging="420"/>
      </w:pPr>
      <w:rPr>
        <w:rFonts w:ascii="Wingdings" w:hAnsi="Wingdings" w:hint="default"/>
      </w:rPr>
    </w:lvl>
    <w:lvl w:ilvl="8" w:tplc="04090005" w:tentative="1">
      <w:start w:val="1"/>
      <w:numFmt w:val="bullet"/>
      <w:lvlText w:val=""/>
      <w:lvlJc w:val="left"/>
      <w:pPr>
        <w:ind w:left="7845" w:hanging="420"/>
      </w:pPr>
      <w:rPr>
        <w:rFonts w:ascii="Wingdings" w:hAnsi="Wingdings" w:hint="default"/>
      </w:rPr>
    </w:lvl>
  </w:abstractNum>
  <w:abstractNum w:abstractNumId="7" w15:restartNumberingAfterBreak="0">
    <w:nsid w:val="1E46155F"/>
    <w:multiLevelType w:val="multilevel"/>
    <w:tmpl w:val="44F628D8"/>
    <w:lvl w:ilvl="0">
      <w:start w:val="3"/>
      <w:numFmt w:val="decimal"/>
      <w:lvlText w:val="%1"/>
      <w:lvlJc w:val="left"/>
      <w:pPr>
        <w:ind w:left="840" w:hanging="840"/>
      </w:pPr>
      <w:rPr>
        <w:rFonts w:asciiTheme="majorHAnsi" w:hAnsiTheme="majorHAnsi" w:cstheme="majorBidi" w:hint="default"/>
      </w:rPr>
    </w:lvl>
    <w:lvl w:ilvl="1">
      <w:start w:val="3"/>
      <w:numFmt w:val="decimal"/>
      <w:lvlText w:val="%1.%2"/>
      <w:lvlJc w:val="left"/>
      <w:pPr>
        <w:ind w:left="840" w:hanging="840"/>
      </w:pPr>
      <w:rPr>
        <w:rFonts w:asciiTheme="majorHAnsi" w:hAnsiTheme="majorHAnsi" w:cstheme="majorBidi" w:hint="default"/>
      </w:rPr>
    </w:lvl>
    <w:lvl w:ilvl="2">
      <w:start w:val="2"/>
      <w:numFmt w:val="decimal"/>
      <w:lvlText w:val="%1.%2.%3"/>
      <w:lvlJc w:val="left"/>
      <w:pPr>
        <w:ind w:left="840" w:hanging="840"/>
      </w:pPr>
      <w:rPr>
        <w:rFonts w:asciiTheme="majorHAnsi" w:hAnsiTheme="majorHAnsi" w:cstheme="majorBidi" w:hint="default"/>
      </w:rPr>
    </w:lvl>
    <w:lvl w:ilvl="3">
      <w:start w:val="1"/>
      <w:numFmt w:val="decimal"/>
      <w:lvlText w:val="%1.%2.%3.%4"/>
      <w:lvlJc w:val="left"/>
      <w:pPr>
        <w:ind w:left="1080" w:hanging="1080"/>
      </w:pPr>
      <w:rPr>
        <w:rFonts w:asciiTheme="majorHAnsi" w:hAnsiTheme="majorHAnsi" w:cstheme="majorBidi" w:hint="default"/>
      </w:rPr>
    </w:lvl>
    <w:lvl w:ilvl="4">
      <w:start w:val="1"/>
      <w:numFmt w:val="decimal"/>
      <w:lvlText w:val="%1.%2.%3.%4.%5"/>
      <w:lvlJc w:val="left"/>
      <w:pPr>
        <w:ind w:left="1080" w:hanging="1080"/>
      </w:pPr>
      <w:rPr>
        <w:rFonts w:asciiTheme="majorHAnsi" w:hAnsiTheme="majorHAnsi" w:cstheme="majorBidi" w:hint="default"/>
      </w:rPr>
    </w:lvl>
    <w:lvl w:ilvl="5">
      <w:start w:val="1"/>
      <w:numFmt w:val="decimal"/>
      <w:lvlText w:val="%1.%2.%3.%4.%5.%6"/>
      <w:lvlJc w:val="left"/>
      <w:pPr>
        <w:ind w:left="1440" w:hanging="1440"/>
      </w:pPr>
      <w:rPr>
        <w:rFonts w:asciiTheme="majorHAnsi" w:hAnsiTheme="majorHAnsi" w:cstheme="majorBidi" w:hint="default"/>
      </w:rPr>
    </w:lvl>
    <w:lvl w:ilvl="6">
      <w:start w:val="1"/>
      <w:numFmt w:val="decimal"/>
      <w:lvlText w:val="%1.%2.%3.%4.%5.%6.%7"/>
      <w:lvlJc w:val="left"/>
      <w:pPr>
        <w:ind w:left="1440" w:hanging="1440"/>
      </w:pPr>
      <w:rPr>
        <w:rFonts w:asciiTheme="majorHAnsi" w:hAnsiTheme="majorHAnsi" w:cstheme="majorBidi" w:hint="default"/>
      </w:rPr>
    </w:lvl>
    <w:lvl w:ilvl="7">
      <w:start w:val="1"/>
      <w:numFmt w:val="decimal"/>
      <w:lvlText w:val="%1.%2.%3.%4.%5.%6.%7.%8"/>
      <w:lvlJc w:val="left"/>
      <w:pPr>
        <w:ind w:left="1800" w:hanging="1800"/>
      </w:pPr>
      <w:rPr>
        <w:rFonts w:asciiTheme="majorHAnsi" w:hAnsiTheme="majorHAnsi" w:cstheme="majorBidi" w:hint="default"/>
      </w:rPr>
    </w:lvl>
    <w:lvl w:ilvl="8">
      <w:start w:val="1"/>
      <w:numFmt w:val="decimal"/>
      <w:lvlText w:val="%1.%2.%3.%4.%5.%6.%7.%8.%9"/>
      <w:lvlJc w:val="left"/>
      <w:pPr>
        <w:ind w:left="2160" w:hanging="2160"/>
      </w:pPr>
      <w:rPr>
        <w:rFonts w:asciiTheme="majorHAnsi" w:hAnsiTheme="majorHAnsi" w:cstheme="majorBidi" w:hint="default"/>
      </w:rPr>
    </w:lvl>
  </w:abstractNum>
  <w:abstractNum w:abstractNumId="8" w15:restartNumberingAfterBreak="0">
    <w:nsid w:val="1E89163D"/>
    <w:multiLevelType w:val="multilevel"/>
    <w:tmpl w:val="B76A029A"/>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01A4BAF"/>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23693C39"/>
    <w:multiLevelType w:val="multilevel"/>
    <w:tmpl w:val="36DE3C0A"/>
    <w:lvl w:ilvl="0">
      <w:start w:val="3"/>
      <w:numFmt w:val="decimal"/>
      <w:lvlText w:val="%1"/>
      <w:lvlJc w:val="left"/>
      <w:pPr>
        <w:ind w:left="840" w:hanging="840"/>
      </w:pPr>
      <w:rPr>
        <w:rFonts w:asciiTheme="majorHAnsi" w:hAnsiTheme="majorHAnsi" w:hint="default"/>
      </w:rPr>
    </w:lvl>
    <w:lvl w:ilvl="1">
      <w:start w:val="1"/>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4"/>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11" w15:restartNumberingAfterBreak="0">
    <w:nsid w:val="28184B4D"/>
    <w:multiLevelType w:val="multilevel"/>
    <w:tmpl w:val="2FB22D4C"/>
    <w:lvl w:ilvl="0">
      <w:start w:val="3"/>
      <w:numFmt w:val="decimal"/>
      <w:lvlText w:val="%1"/>
      <w:lvlJc w:val="left"/>
      <w:pPr>
        <w:ind w:left="1050" w:hanging="1050"/>
      </w:pPr>
      <w:rPr>
        <w:rFonts w:hint="default"/>
      </w:rPr>
    </w:lvl>
    <w:lvl w:ilvl="1">
      <w:start w:val="3"/>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2"/>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91B2A16"/>
    <w:multiLevelType w:val="hybridMultilevel"/>
    <w:tmpl w:val="A95A568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29387A72"/>
    <w:multiLevelType w:val="hybridMultilevel"/>
    <w:tmpl w:val="A5A07390"/>
    <w:lvl w:ilvl="0" w:tplc="B4EC721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2919E4"/>
    <w:multiLevelType w:val="hybridMultilevel"/>
    <w:tmpl w:val="D3AAD0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480B224D"/>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51A6119A"/>
    <w:multiLevelType w:val="multilevel"/>
    <w:tmpl w:val="AFE2DC0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8" w15:restartNumberingAfterBreak="0">
    <w:nsid w:val="52C054B5"/>
    <w:multiLevelType w:val="hybridMultilevel"/>
    <w:tmpl w:val="9C8E9CA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15:restartNumberingAfterBreak="0">
    <w:nsid w:val="532B5B6C"/>
    <w:multiLevelType w:val="multilevel"/>
    <w:tmpl w:val="EB860802"/>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164D25"/>
    <w:multiLevelType w:val="multilevel"/>
    <w:tmpl w:val="C76C3384"/>
    <w:lvl w:ilvl="0">
      <w:start w:val="3"/>
      <w:numFmt w:val="decimal"/>
      <w:lvlText w:val="%1"/>
      <w:lvlJc w:val="left"/>
      <w:pPr>
        <w:ind w:left="1050" w:hanging="1050"/>
      </w:pPr>
      <w:rPr>
        <w:rFonts w:hint="default"/>
      </w:rPr>
    </w:lvl>
    <w:lvl w:ilvl="1">
      <w:start w:val="3"/>
      <w:numFmt w:val="decimal"/>
      <w:lvlText w:val="%1.%2"/>
      <w:lvlJc w:val="left"/>
      <w:pPr>
        <w:ind w:left="1050" w:hanging="1050"/>
      </w:pPr>
      <w:rPr>
        <w:rFonts w:hint="default"/>
      </w:rPr>
    </w:lvl>
    <w:lvl w:ilvl="2">
      <w:start w:val="2"/>
      <w:numFmt w:val="decimal"/>
      <w:lvlText w:val="%1.%2.%3"/>
      <w:lvlJc w:val="left"/>
      <w:pPr>
        <w:ind w:left="1050" w:hanging="105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70063B0"/>
    <w:multiLevelType w:val="multilevel"/>
    <w:tmpl w:val="692E87C6"/>
    <w:lvl w:ilvl="0">
      <w:start w:val="2"/>
      <w:numFmt w:val="decimal"/>
      <w:lvlText w:val="%1"/>
      <w:lvlJc w:val="left"/>
      <w:pPr>
        <w:ind w:left="840" w:hanging="840"/>
      </w:pPr>
      <w:rPr>
        <w:rFonts w:asciiTheme="majorHAnsi" w:hAnsiTheme="majorHAnsi" w:hint="default"/>
      </w:rPr>
    </w:lvl>
    <w:lvl w:ilvl="1">
      <w:start w:val="3"/>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3"/>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22" w15:restartNumberingAfterBreak="0">
    <w:nsid w:val="5A0B1111"/>
    <w:multiLevelType w:val="multilevel"/>
    <w:tmpl w:val="F864A3D8"/>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2"/>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23" w15:restartNumberingAfterBreak="0">
    <w:nsid w:val="5C090D3F"/>
    <w:multiLevelType w:val="hybridMultilevel"/>
    <w:tmpl w:val="A9AE14E2"/>
    <w:lvl w:ilvl="0" w:tplc="01963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1843EF"/>
    <w:multiLevelType w:val="hybridMultilevel"/>
    <w:tmpl w:val="BD56412C"/>
    <w:lvl w:ilvl="0" w:tplc="EFBA6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B42AD8"/>
    <w:multiLevelType w:val="multilevel"/>
    <w:tmpl w:val="CB08944C"/>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6318641D"/>
    <w:multiLevelType w:val="multilevel"/>
    <w:tmpl w:val="DDAA447C"/>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3"/>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27" w15:restartNumberingAfterBreak="0">
    <w:nsid w:val="639C1FC4"/>
    <w:multiLevelType w:val="multilevel"/>
    <w:tmpl w:val="672ED346"/>
    <w:lvl w:ilvl="0">
      <w:start w:val="3"/>
      <w:numFmt w:val="decimal"/>
      <w:lvlText w:val="%1"/>
      <w:lvlJc w:val="left"/>
      <w:pPr>
        <w:ind w:left="1050" w:hanging="1050"/>
      </w:pPr>
      <w:rPr>
        <w:rFonts w:hint="default"/>
      </w:rPr>
    </w:lvl>
    <w:lvl w:ilvl="1">
      <w:start w:val="3"/>
      <w:numFmt w:val="decimal"/>
      <w:lvlText w:val="%1.%2"/>
      <w:lvlJc w:val="left"/>
      <w:pPr>
        <w:ind w:left="1050" w:hanging="1050"/>
      </w:pPr>
      <w:rPr>
        <w:rFonts w:hint="default"/>
      </w:rPr>
    </w:lvl>
    <w:lvl w:ilvl="2">
      <w:start w:val="3"/>
      <w:numFmt w:val="decimal"/>
      <w:lvlText w:val="%1.%2.%3"/>
      <w:lvlJc w:val="left"/>
      <w:pPr>
        <w:ind w:left="1050" w:hanging="10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5D316B0"/>
    <w:multiLevelType w:val="multilevel"/>
    <w:tmpl w:val="1FFA45E6"/>
    <w:lvl w:ilvl="0">
      <w:start w:val="3"/>
      <w:numFmt w:val="decimal"/>
      <w:lvlText w:val="%1"/>
      <w:lvlJc w:val="left"/>
      <w:pPr>
        <w:ind w:left="405" w:hanging="40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440" w:hanging="144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800" w:hanging="1800"/>
      </w:pPr>
      <w:rPr>
        <w:rFonts w:eastAsiaTheme="majorEastAsia" w:cstheme="majorBidi" w:hint="default"/>
      </w:rPr>
    </w:lvl>
    <w:lvl w:ilvl="7">
      <w:start w:val="1"/>
      <w:numFmt w:val="decimal"/>
      <w:lvlText w:val="%1.%2.%3.%4.%5.%6.%7.%8"/>
      <w:lvlJc w:val="left"/>
      <w:pPr>
        <w:ind w:left="2160" w:hanging="2160"/>
      </w:pPr>
      <w:rPr>
        <w:rFonts w:eastAsiaTheme="majorEastAsia" w:cstheme="majorBidi" w:hint="default"/>
      </w:rPr>
    </w:lvl>
    <w:lvl w:ilvl="8">
      <w:start w:val="1"/>
      <w:numFmt w:val="decimal"/>
      <w:lvlText w:val="%1.%2.%3.%4.%5.%6.%7.%8.%9"/>
      <w:lvlJc w:val="left"/>
      <w:pPr>
        <w:ind w:left="2160" w:hanging="2160"/>
      </w:pPr>
      <w:rPr>
        <w:rFonts w:eastAsiaTheme="majorEastAsia" w:cstheme="majorBidi" w:hint="default"/>
      </w:rPr>
    </w:lvl>
  </w:abstractNum>
  <w:abstractNum w:abstractNumId="29" w15:restartNumberingAfterBreak="0">
    <w:nsid w:val="6953682D"/>
    <w:multiLevelType w:val="hybridMultilevel"/>
    <w:tmpl w:val="90406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1BC134F"/>
    <w:multiLevelType w:val="hybridMultilevel"/>
    <w:tmpl w:val="E3CCBCF4"/>
    <w:lvl w:ilvl="0" w:tplc="0409000B">
      <w:start w:val="1"/>
      <w:numFmt w:val="bullet"/>
      <w:lvlText w:val=""/>
      <w:lvlJc w:val="left"/>
      <w:pPr>
        <w:ind w:left="3390" w:hanging="420"/>
      </w:pPr>
      <w:rPr>
        <w:rFonts w:ascii="Wingdings" w:hAnsi="Wingdings" w:hint="default"/>
      </w:rPr>
    </w:lvl>
    <w:lvl w:ilvl="1" w:tplc="04090003" w:tentative="1">
      <w:start w:val="1"/>
      <w:numFmt w:val="bullet"/>
      <w:lvlText w:val=""/>
      <w:lvlJc w:val="left"/>
      <w:pPr>
        <w:ind w:left="3810" w:hanging="420"/>
      </w:pPr>
      <w:rPr>
        <w:rFonts w:ascii="Wingdings" w:hAnsi="Wingdings" w:hint="default"/>
      </w:rPr>
    </w:lvl>
    <w:lvl w:ilvl="2" w:tplc="04090005" w:tentative="1">
      <w:start w:val="1"/>
      <w:numFmt w:val="bullet"/>
      <w:lvlText w:val=""/>
      <w:lvlJc w:val="left"/>
      <w:pPr>
        <w:ind w:left="4230" w:hanging="420"/>
      </w:pPr>
      <w:rPr>
        <w:rFonts w:ascii="Wingdings" w:hAnsi="Wingdings" w:hint="default"/>
      </w:rPr>
    </w:lvl>
    <w:lvl w:ilvl="3" w:tplc="04090001" w:tentative="1">
      <w:start w:val="1"/>
      <w:numFmt w:val="bullet"/>
      <w:lvlText w:val=""/>
      <w:lvlJc w:val="left"/>
      <w:pPr>
        <w:ind w:left="4650" w:hanging="420"/>
      </w:pPr>
      <w:rPr>
        <w:rFonts w:ascii="Wingdings" w:hAnsi="Wingdings" w:hint="default"/>
      </w:rPr>
    </w:lvl>
    <w:lvl w:ilvl="4" w:tplc="04090003" w:tentative="1">
      <w:start w:val="1"/>
      <w:numFmt w:val="bullet"/>
      <w:lvlText w:val=""/>
      <w:lvlJc w:val="left"/>
      <w:pPr>
        <w:ind w:left="5070" w:hanging="420"/>
      </w:pPr>
      <w:rPr>
        <w:rFonts w:ascii="Wingdings" w:hAnsi="Wingdings" w:hint="default"/>
      </w:rPr>
    </w:lvl>
    <w:lvl w:ilvl="5" w:tplc="04090005" w:tentative="1">
      <w:start w:val="1"/>
      <w:numFmt w:val="bullet"/>
      <w:lvlText w:val=""/>
      <w:lvlJc w:val="left"/>
      <w:pPr>
        <w:ind w:left="5490" w:hanging="420"/>
      </w:pPr>
      <w:rPr>
        <w:rFonts w:ascii="Wingdings" w:hAnsi="Wingdings" w:hint="default"/>
      </w:rPr>
    </w:lvl>
    <w:lvl w:ilvl="6" w:tplc="04090001" w:tentative="1">
      <w:start w:val="1"/>
      <w:numFmt w:val="bullet"/>
      <w:lvlText w:val=""/>
      <w:lvlJc w:val="left"/>
      <w:pPr>
        <w:ind w:left="5910" w:hanging="420"/>
      </w:pPr>
      <w:rPr>
        <w:rFonts w:ascii="Wingdings" w:hAnsi="Wingdings" w:hint="default"/>
      </w:rPr>
    </w:lvl>
    <w:lvl w:ilvl="7" w:tplc="04090003" w:tentative="1">
      <w:start w:val="1"/>
      <w:numFmt w:val="bullet"/>
      <w:lvlText w:val=""/>
      <w:lvlJc w:val="left"/>
      <w:pPr>
        <w:ind w:left="6330" w:hanging="420"/>
      </w:pPr>
      <w:rPr>
        <w:rFonts w:ascii="Wingdings" w:hAnsi="Wingdings" w:hint="default"/>
      </w:rPr>
    </w:lvl>
    <w:lvl w:ilvl="8" w:tplc="04090005" w:tentative="1">
      <w:start w:val="1"/>
      <w:numFmt w:val="bullet"/>
      <w:lvlText w:val=""/>
      <w:lvlJc w:val="left"/>
      <w:pPr>
        <w:ind w:left="6750" w:hanging="420"/>
      </w:pPr>
      <w:rPr>
        <w:rFonts w:ascii="Wingdings" w:hAnsi="Wingdings" w:hint="default"/>
      </w:rPr>
    </w:lvl>
  </w:abstractNum>
  <w:abstractNum w:abstractNumId="32" w15:restartNumberingAfterBreak="0">
    <w:nsid w:val="75256D81"/>
    <w:multiLevelType w:val="multilevel"/>
    <w:tmpl w:val="85940138"/>
    <w:lvl w:ilvl="0">
      <w:start w:val="4"/>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33"/>
  </w:num>
  <w:num w:numId="5">
    <w:abstractNumId w:val="3"/>
  </w:num>
  <w:num w:numId="6">
    <w:abstractNumId w:val="25"/>
  </w:num>
  <w:num w:numId="7">
    <w:abstractNumId w:val="22"/>
  </w:num>
  <w:num w:numId="8">
    <w:abstractNumId w:val="26"/>
  </w:num>
  <w:num w:numId="9">
    <w:abstractNumId w:val="21"/>
  </w:num>
  <w:num w:numId="10">
    <w:abstractNumId w:val="16"/>
  </w:num>
  <w:num w:numId="11">
    <w:abstractNumId w:val="13"/>
  </w:num>
  <w:num w:numId="12">
    <w:abstractNumId w:val="24"/>
  </w:num>
  <w:num w:numId="13">
    <w:abstractNumId w:val="14"/>
  </w:num>
  <w:num w:numId="14">
    <w:abstractNumId w:val="18"/>
  </w:num>
  <w:num w:numId="15">
    <w:abstractNumId w:val="9"/>
  </w:num>
  <w:num w:numId="16">
    <w:abstractNumId w:val="29"/>
  </w:num>
  <w:num w:numId="17">
    <w:abstractNumId w:val="28"/>
  </w:num>
  <w:num w:numId="18">
    <w:abstractNumId w:val="5"/>
  </w:num>
  <w:num w:numId="19">
    <w:abstractNumId w:val="10"/>
  </w:num>
  <w:num w:numId="20">
    <w:abstractNumId w:val="2"/>
  </w:num>
  <w:num w:numId="21">
    <w:abstractNumId w:val="7"/>
  </w:num>
  <w:num w:numId="22">
    <w:abstractNumId w:val="11"/>
  </w:num>
  <w:num w:numId="23">
    <w:abstractNumId w:val="20"/>
  </w:num>
  <w:num w:numId="24">
    <w:abstractNumId w:val="27"/>
  </w:num>
  <w:num w:numId="25">
    <w:abstractNumId w:val="0"/>
  </w:num>
  <w:num w:numId="26">
    <w:abstractNumId w:val="32"/>
  </w:num>
  <w:num w:numId="27">
    <w:abstractNumId w:val="8"/>
  </w:num>
  <w:num w:numId="28">
    <w:abstractNumId w:val="19"/>
  </w:num>
  <w:num w:numId="29">
    <w:abstractNumId w:val="1"/>
  </w:num>
  <w:num w:numId="30">
    <w:abstractNumId w:val="31"/>
  </w:num>
  <w:num w:numId="31">
    <w:abstractNumId w:val="4"/>
  </w:num>
  <w:num w:numId="32">
    <w:abstractNumId w:val="6"/>
  </w:num>
  <w:num w:numId="33">
    <w:abstractNumId w:val="12"/>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8767B"/>
    <w:rsid w:val="00062714"/>
    <w:rsid w:val="00076DEF"/>
    <w:rsid w:val="00087B49"/>
    <w:rsid w:val="00090CD9"/>
    <w:rsid w:val="000C718C"/>
    <w:rsid w:val="000E1FFE"/>
    <w:rsid w:val="000E3B71"/>
    <w:rsid w:val="0011733F"/>
    <w:rsid w:val="001255BF"/>
    <w:rsid w:val="00136A2A"/>
    <w:rsid w:val="0014145F"/>
    <w:rsid w:val="001B448C"/>
    <w:rsid w:val="001D388A"/>
    <w:rsid w:val="001F7F3D"/>
    <w:rsid w:val="00271E18"/>
    <w:rsid w:val="00287CEC"/>
    <w:rsid w:val="00302D0B"/>
    <w:rsid w:val="0038767B"/>
    <w:rsid w:val="003D6196"/>
    <w:rsid w:val="003E4BAD"/>
    <w:rsid w:val="00491EB8"/>
    <w:rsid w:val="004C2CF3"/>
    <w:rsid w:val="004F6BA1"/>
    <w:rsid w:val="00582939"/>
    <w:rsid w:val="00595F00"/>
    <w:rsid w:val="005B2FDD"/>
    <w:rsid w:val="005C2EE7"/>
    <w:rsid w:val="005E0F87"/>
    <w:rsid w:val="005E4C7F"/>
    <w:rsid w:val="005F22A5"/>
    <w:rsid w:val="005F6AAB"/>
    <w:rsid w:val="00646244"/>
    <w:rsid w:val="006C46A5"/>
    <w:rsid w:val="006C65DF"/>
    <w:rsid w:val="006D0E13"/>
    <w:rsid w:val="006E09F5"/>
    <w:rsid w:val="007A77DE"/>
    <w:rsid w:val="007C1CA9"/>
    <w:rsid w:val="007D530E"/>
    <w:rsid w:val="00813569"/>
    <w:rsid w:val="00827B5C"/>
    <w:rsid w:val="00844A1B"/>
    <w:rsid w:val="008671B7"/>
    <w:rsid w:val="00874314"/>
    <w:rsid w:val="008A4348"/>
    <w:rsid w:val="00933E25"/>
    <w:rsid w:val="00957669"/>
    <w:rsid w:val="00981A74"/>
    <w:rsid w:val="00994191"/>
    <w:rsid w:val="009E1463"/>
    <w:rsid w:val="009E2FB6"/>
    <w:rsid w:val="00A37DBC"/>
    <w:rsid w:val="00A52F0A"/>
    <w:rsid w:val="00A774EA"/>
    <w:rsid w:val="00B75EB6"/>
    <w:rsid w:val="00B85D42"/>
    <w:rsid w:val="00BB0B05"/>
    <w:rsid w:val="00BC467D"/>
    <w:rsid w:val="00BE0186"/>
    <w:rsid w:val="00C20D5E"/>
    <w:rsid w:val="00C2509F"/>
    <w:rsid w:val="00C355A1"/>
    <w:rsid w:val="00C625FB"/>
    <w:rsid w:val="00C969FC"/>
    <w:rsid w:val="00CA7346"/>
    <w:rsid w:val="00CB19DB"/>
    <w:rsid w:val="00CB6195"/>
    <w:rsid w:val="00D243C3"/>
    <w:rsid w:val="00DB0D5C"/>
    <w:rsid w:val="00DC7D90"/>
    <w:rsid w:val="00DE4B99"/>
    <w:rsid w:val="00EA2E41"/>
    <w:rsid w:val="00EA3DCB"/>
    <w:rsid w:val="00EB0FE8"/>
    <w:rsid w:val="00ED4090"/>
    <w:rsid w:val="00EE20C1"/>
    <w:rsid w:val="00EE60CB"/>
    <w:rsid w:val="00F22392"/>
    <w:rsid w:val="00F23335"/>
    <w:rsid w:val="00F5704E"/>
    <w:rsid w:val="00F92C8C"/>
    <w:rsid w:val="00FF5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3B785"/>
  <w15:chartTrackingRefBased/>
  <w15:docId w15:val="{4B163A89-33EB-40ED-BDF0-A414C6D8E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1FFE"/>
    <w:pPr>
      <w:widowControl w:val="0"/>
      <w:jc w:val="both"/>
    </w:pPr>
  </w:style>
  <w:style w:type="paragraph" w:styleId="1">
    <w:name w:val="heading 1"/>
    <w:basedOn w:val="a"/>
    <w:next w:val="a"/>
    <w:link w:val="10"/>
    <w:uiPriority w:val="9"/>
    <w:qFormat/>
    <w:rsid w:val="000E1F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1F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E1FF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E1FF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E1F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FFE"/>
    <w:rPr>
      <w:b/>
      <w:bCs/>
      <w:kern w:val="44"/>
      <w:sz w:val="44"/>
      <w:szCs w:val="44"/>
    </w:rPr>
  </w:style>
  <w:style w:type="paragraph" w:styleId="a3">
    <w:name w:val="List Paragraph"/>
    <w:basedOn w:val="a"/>
    <w:uiPriority w:val="34"/>
    <w:qFormat/>
    <w:rsid w:val="000E1FFE"/>
    <w:pPr>
      <w:ind w:firstLineChars="200" w:firstLine="420"/>
    </w:pPr>
  </w:style>
  <w:style w:type="paragraph" w:styleId="TOC">
    <w:name w:val="TOC Heading"/>
    <w:basedOn w:val="1"/>
    <w:next w:val="a"/>
    <w:uiPriority w:val="39"/>
    <w:unhideWhenUsed/>
    <w:qFormat/>
    <w:rsid w:val="000E1FF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E1FF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E1FFE"/>
    <w:rPr>
      <w:b/>
      <w:bCs/>
      <w:sz w:val="32"/>
      <w:szCs w:val="32"/>
    </w:rPr>
  </w:style>
  <w:style w:type="character" w:customStyle="1" w:styleId="40">
    <w:name w:val="标题 4 字符"/>
    <w:basedOn w:val="a0"/>
    <w:link w:val="4"/>
    <w:uiPriority w:val="9"/>
    <w:rsid w:val="000E1FFE"/>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0E1FFE"/>
  </w:style>
  <w:style w:type="paragraph" w:styleId="TOC2">
    <w:name w:val="toc 2"/>
    <w:basedOn w:val="a"/>
    <w:next w:val="a"/>
    <w:autoRedefine/>
    <w:uiPriority w:val="39"/>
    <w:unhideWhenUsed/>
    <w:rsid w:val="000E1FFE"/>
    <w:pPr>
      <w:ind w:leftChars="200" w:left="420"/>
    </w:pPr>
  </w:style>
  <w:style w:type="paragraph" w:styleId="TOC3">
    <w:name w:val="toc 3"/>
    <w:basedOn w:val="a"/>
    <w:next w:val="a"/>
    <w:autoRedefine/>
    <w:uiPriority w:val="39"/>
    <w:unhideWhenUsed/>
    <w:rsid w:val="000E1FFE"/>
    <w:pPr>
      <w:ind w:leftChars="400" w:left="840"/>
    </w:pPr>
  </w:style>
  <w:style w:type="character" w:styleId="a4">
    <w:name w:val="Hyperlink"/>
    <w:basedOn w:val="a0"/>
    <w:uiPriority w:val="99"/>
    <w:unhideWhenUsed/>
    <w:rsid w:val="000E1FFE"/>
    <w:rPr>
      <w:color w:val="0000FF" w:themeColor="hyperlink"/>
      <w:u w:val="single"/>
    </w:rPr>
  </w:style>
  <w:style w:type="character" w:customStyle="1" w:styleId="50">
    <w:name w:val="标题 5 字符"/>
    <w:basedOn w:val="a0"/>
    <w:link w:val="5"/>
    <w:uiPriority w:val="9"/>
    <w:rsid w:val="000E1FFE"/>
    <w:rPr>
      <w:b/>
      <w:bCs/>
      <w:sz w:val="28"/>
      <w:szCs w:val="28"/>
    </w:rPr>
  </w:style>
  <w:style w:type="paragraph" w:customStyle="1" w:styleId="a5">
    <w:name w:val="正文部分"/>
    <w:basedOn w:val="a"/>
    <w:link w:val="Char"/>
    <w:rsid w:val="007C1CA9"/>
    <w:pPr>
      <w:spacing w:line="360" w:lineRule="exact"/>
      <w:ind w:firstLineChars="200" w:firstLine="1560"/>
    </w:pPr>
    <w:rPr>
      <w:rFonts w:ascii="Times New Roman" w:eastAsia="宋体" w:hAnsi="Times New Roman" w:cs="Times New Roman"/>
      <w:sz w:val="24"/>
      <w:szCs w:val="24"/>
    </w:rPr>
  </w:style>
  <w:style w:type="character" w:customStyle="1" w:styleId="Char">
    <w:name w:val="正文部分 Char"/>
    <w:link w:val="a5"/>
    <w:qFormat/>
    <w:rsid w:val="007C1CA9"/>
    <w:rPr>
      <w:rFonts w:ascii="Times New Roman" w:eastAsia="宋体" w:hAnsi="Times New Roman" w:cs="Times New Roman"/>
      <w:sz w:val="24"/>
      <w:szCs w:val="24"/>
    </w:rPr>
  </w:style>
  <w:style w:type="paragraph" w:styleId="a6">
    <w:name w:val="header"/>
    <w:basedOn w:val="a"/>
    <w:link w:val="a7"/>
    <w:uiPriority w:val="99"/>
    <w:unhideWhenUsed/>
    <w:rsid w:val="00F92C8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92C8C"/>
    <w:rPr>
      <w:sz w:val="18"/>
      <w:szCs w:val="18"/>
    </w:rPr>
  </w:style>
  <w:style w:type="paragraph" w:styleId="a8">
    <w:name w:val="footer"/>
    <w:basedOn w:val="a"/>
    <w:link w:val="a9"/>
    <w:uiPriority w:val="99"/>
    <w:unhideWhenUsed/>
    <w:rsid w:val="00F92C8C"/>
    <w:pPr>
      <w:tabs>
        <w:tab w:val="center" w:pos="4153"/>
        <w:tab w:val="right" w:pos="8306"/>
      </w:tabs>
      <w:snapToGrid w:val="0"/>
      <w:jc w:val="left"/>
    </w:pPr>
    <w:rPr>
      <w:sz w:val="18"/>
      <w:szCs w:val="18"/>
    </w:rPr>
  </w:style>
  <w:style w:type="character" w:customStyle="1" w:styleId="a9">
    <w:name w:val="页脚 字符"/>
    <w:basedOn w:val="a0"/>
    <w:link w:val="a8"/>
    <w:uiPriority w:val="99"/>
    <w:rsid w:val="00F92C8C"/>
    <w:rPr>
      <w:sz w:val="18"/>
      <w:szCs w:val="18"/>
    </w:rPr>
  </w:style>
  <w:style w:type="character" w:styleId="aa">
    <w:name w:val="Unresolved Mention"/>
    <w:basedOn w:val="a0"/>
    <w:uiPriority w:val="99"/>
    <w:semiHidden/>
    <w:unhideWhenUsed/>
    <w:rsid w:val="007A77DE"/>
    <w:rPr>
      <w:color w:val="605E5C"/>
      <w:shd w:val="clear" w:color="auto" w:fill="E1DFDD"/>
    </w:rPr>
  </w:style>
  <w:style w:type="character" w:styleId="ab">
    <w:name w:val="FollowedHyperlink"/>
    <w:basedOn w:val="a0"/>
    <w:uiPriority w:val="99"/>
    <w:semiHidden/>
    <w:unhideWhenUsed/>
    <w:rsid w:val="007A77D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087184">
      <w:bodyDiv w:val="1"/>
      <w:marLeft w:val="0"/>
      <w:marRight w:val="0"/>
      <w:marTop w:val="0"/>
      <w:marBottom w:val="0"/>
      <w:divBdr>
        <w:top w:val="none" w:sz="0" w:space="0" w:color="auto"/>
        <w:left w:val="none" w:sz="0" w:space="0" w:color="auto"/>
        <w:bottom w:val="none" w:sz="0" w:space="0" w:color="auto"/>
        <w:right w:val="none" w:sz="0" w:space="0" w:color="auto"/>
      </w:divBdr>
    </w:div>
    <w:div w:id="656306098">
      <w:bodyDiv w:val="1"/>
      <w:marLeft w:val="0"/>
      <w:marRight w:val="0"/>
      <w:marTop w:val="0"/>
      <w:marBottom w:val="0"/>
      <w:divBdr>
        <w:top w:val="none" w:sz="0" w:space="0" w:color="auto"/>
        <w:left w:val="none" w:sz="0" w:space="0" w:color="auto"/>
        <w:bottom w:val="none" w:sz="0" w:space="0" w:color="auto"/>
        <w:right w:val="none" w:sz="0" w:space="0" w:color="auto"/>
      </w:divBdr>
    </w:div>
    <w:div w:id="1977831748">
      <w:bodyDiv w:val="1"/>
      <w:marLeft w:val="0"/>
      <w:marRight w:val="0"/>
      <w:marTop w:val="0"/>
      <w:marBottom w:val="0"/>
      <w:divBdr>
        <w:top w:val="none" w:sz="0" w:space="0" w:color="auto"/>
        <w:left w:val="none" w:sz="0" w:space="0" w:color="auto"/>
        <w:bottom w:val="none" w:sz="0" w:space="0" w:color="auto"/>
        <w:right w:val="none" w:sz="0" w:space="0" w:color="auto"/>
      </w:divBdr>
    </w:div>
    <w:div w:id="200022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63AED-80C4-4913-A137-BCE72EB00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46</Pages>
  <Words>6075</Words>
  <Characters>34631</Characters>
  <Application>Microsoft Office Word</Application>
  <DocSecurity>0</DocSecurity>
  <Lines>288</Lines>
  <Paragraphs>81</Paragraphs>
  <ScaleCrop>false</ScaleCrop>
  <Company/>
  <LinksUpToDate>false</LinksUpToDate>
  <CharactersWithSpaces>40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40</cp:revision>
  <dcterms:created xsi:type="dcterms:W3CDTF">2021-05-19T07:41:00Z</dcterms:created>
  <dcterms:modified xsi:type="dcterms:W3CDTF">2021-07-08T13:37:00Z</dcterms:modified>
</cp:coreProperties>
</file>